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bookmarkStart w:id="0" w:name="_Hlk100097211"/>
      <w:bookmarkEnd w:id="0"/>
      <w:r>
        <w:rPr>
          <w:rFonts w:hint="eastAsia"/>
          <w:noProof/>
        </w:rPr>
        <w:drawing>
          <wp:inline distT="0" distB="0" distL="0" distR="0" wp14:anchorId="596C1DBE" wp14:editId="3615E5B0">
            <wp:extent cx="4666145" cy="1935678"/>
            <wp:effectExtent l="0" t="0" r="1270" b="7620"/>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rotWithShape="1">
                    <a:blip r:embed="rId8" cstate="print">
                      <a:extLst>
                        <a:ext uri="{28A0092B-C50C-407E-A947-70E740481C1C}">
                          <a14:useLocalDpi xmlns:a14="http://schemas.microsoft.com/office/drawing/2010/main" val="0"/>
                        </a:ext>
                      </a:extLst>
                    </a:blip>
                    <a:srcRect l="12835" r="12723"/>
                    <a:stretch/>
                  </pic:blipFill>
                  <pic:spPr bwMode="auto">
                    <a:xfrm>
                      <a:off x="0" y="0"/>
                      <a:ext cx="4691606" cy="1946240"/>
                    </a:xfrm>
                    <a:prstGeom prst="rect">
                      <a:avLst/>
                    </a:prstGeom>
                    <a:ln>
                      <a:noFill/>
                    </a:ln>
                    <a:extLst>
                      <a:ext uri="{53640926-AAD7-44D8-BBD7-CCE9431645EC}">
                        <a14:shadowObscured xmlns:a14="http://schemas.microsoft.com/office/drawing/2010/main"/>
                      </a:ext>
                    </a:extLst>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3BBFC71F"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r w:rsidR="0054662C" w:rsidRPr="00B571D8">
              <w:rPr>
                <w:rFonts w:eastAsia="黑体" w:hint="eastAsia"/>
                <w:sz w:val="32"/>
                <w:szCs w:val="32"/>
              </w:rPr>
              <w:t>融合的</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163C66C" w:rsidR="0068719E" w:rsidRPr="00A50AC4" w:rsidRDefault="00B571D8" w:rsidP="005B6D83">
            <w:pPr>
              <w:spacing w:line="240" w:lineRule="auto"/>
              <w:jc w:val="center"/>
              <w:rPr>
                <w:sz w:val="32"/>
                <w:szCs w:val="32"/>
              </w:rPr>
            </w:pPr>
            <w:r w:rsidRPr="00B571D8">
              <w:rPr>
                <w:rFonts w:eastAsia="黑体" w:hint="eastAsia"/>
                <w:sz w:val="32"/>
                <w:szCs w:val="32"/>
              </w:rPr>
              <w:t>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6B47157D"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sidRPr="0083443D">
              <w:rPr>
                <w:rFonts w:eastAsia="黑体" w:hint="eastAsia"/>
                <w:color w:val="000000" w:themeColor="text1"/>
                <w:sz w:val="32"/>
                <w:szCs w:val="32"/>
              </w:rPr>
              <w:t>4</w:t>
            </w:r>
            <w:r w:rsidR="0068719E" w:rsidRPr="0083443D">
              <w:rPr>
                <w:rFonts w:eastAsia="黑体"/>
                <w:color w:val="000000" w:themeColor="text1"/>
                <w:sz w:val="32"/>
                <w:szCs w:val="32"/>
              </w:rPr>
              <w:t>月</w:t>
            </w:r>
            <w:r w:rsidR="001B03D8">
              <w:rPr>
                <w:rFonts w:eastAsia="黑体"/>
                <w:color w:val="000000" w:themeColor="text1"/>
                <w:sz w:val="32"/>
                <w:szCs w:val="32"/>
              </w:rPr>
              <w:t>1</w:t>
            </w:r>
            <w:r w:rsidR="0068719E" w:rsidRPr="0083443D">
              <w:rPr>
                <w:rFonts w:eastAsia="黑体"/>
                <w:color w:val="000000" w:themeColor="text1"/>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7AB2D9AB"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的</w:t>
      </w:r>
      <w:r w:rsidR="00F831C5" w:rsidRPr="0064561B">
        <w:rPr>
          <w:rFonts w:hint="eastAsia"/>
        </w:rPr>
        <w:t>精度</w:t>
      </w:r>
      <w:r w:rsidR="001E0653">
        <w:rPr>
          <w:rFonts w:hint="eastAsia"/>
        </w:rPr>
        <w:t>通常</w:t>
      </w:r>
      <w:r w:rsidR="00F831C5" w:rsidRPr="0064561B">
        <w:rPr>
          <w:rFonts w:hint="eastAsia"/>
        </w:rPr>
        <w:t>不及有源雷达，它的性能也决定最终的探测结果</w:t>
      </w:r>
      <w:r w:rsidR="00EA5CB6" w:rsidRPr="0064561B">
        <w:rPr>
          <w:rFonts w:hint="eastAsia"/>
        </w:rPr>
        <w:t>，因此</w:t>
      </w:r>
      <w:r w:rsidR="001E0653">
        <w:rPr>
          <w:rFonts w:hint="eastAsia"/>
        </w:rPr>
        <w:t>，</w:t>
      </w:r>
      <w:r w:rsidR="00EA5CB6" w:rsidRPr="0064561B">
        <w:rPr>
          <w:rFonts w:hint="eastAsia"/>
        </w:rPr>
        <w:t>使用深度学习的方法</w:t>
      </w:r>
      <w:r w:rsidR="006407C7">
        <w:rPr>
          <w:rFonts w:hint="eastAsia"/>
        </w:rPr>
        <w:t>进行</w:t>
      </w:r>
      <w:r w:rsidR="00EA5CB6" w:rsidRPr="0064561B">
        <w:rPr>
          <w:rFonts w:hint="eastAsia"/>
        </w:rPr>
        <w:t>信息融合称为了</w:t>
      </w:r>
      <w:r w:rsidR="001E0653">
        <w:rPr>
          <w:rFonts w:hint="eastAsia"/>
        </w:rPr>
        <w:t>成</w:t>
      </w:r>
      <w:r w:rsidR="00EA5CB6" w:rsidRPr="0064561B">
        <w:rPr>
          <w:rFonts w:hint="eastAsia"/>
        </w:rPr>
        <w:t>为</w:t>
      </w:r>
      <w:r w:rsidR="001E0653">
        <w:rPr>
          <w:rFonts w:hint="eastAsia"/>
        </w:rPr>
        <w:t>新颖</w:t>
      </w:r>
      <w:r w:rsidR="00EA5CB6" w:rsidRPr="0064561B">
        <w:rPr>
          <w:rFonts w:hint="eastAsia"/>
        </w:rPr>
        <w:t>的解决方案。</w:t>
      </w:r>
      <w:r w:rsidR="00EA472C">
        <w:rPr>
          <w:rFonts w:hint="eastAsia"/>
        </w:rPr>
        <w:t>本</w:t>
      </w:r>
      <w:r w:rsidR="001A0FE8">
        <w:rPr>
          <w:rFonts w:hint="eastAsia"/>
        </w:rPr>
        <w:t>设计</w:t>
      </w:r>
      <w:r w:rsidR="00EA472C">
        <w:rPr>
          <w:rFonts w:hint="eastAsia"/>
        </w:rPr>
        <w:t>使用</w:t>
      </w:r>
      <w:r w:rsidR="001A0FE8">
        <w:rPr>
          <w:rFonts w:hint="eastAsia"/>
        </w:rPr>
        <w:t>四路独立的</w:t>
      </w:r>
      <w:r w:rsidR="00982FBD">
        <w:rPr>
          <w:rFonts w:hint="eastAsia"/>
        </w:rPr>
        <w:t>天线信号，</w:t>
      </w:r>
      <w:r w:rsidR="00F7576B">
        <w:rPr>
          <w:rFonts w:hint="eastAsia"/>
        </w:rPr>
        <w:t>分别</w:t>
      </w:r>
      <w:r w:rsidR="00982FBD">
        <w:rPr>
          <w:rFonts w:hint="eastAsia"/>
        </w:rPr>
        <w:t>通过比幅法和相位干涉仪进行测向</w:t>
      </w:r>
      <w:r w:rsidR="00F7576B">
        <w:rPr>
          <w:rFonts w:hint="eastAsia"/>
        </w:rPr>
        <w:t>，当具备两个测向站时，可通过</w:t>
      </w:r>
      <w:r w:rsidR="00F7576B" w:rsidRPr="0064561B">
        <w:rPr>
          <w:rFonts w:hint="eastAsia"/>
        </w:rPr>
        <w:t>到达角度</w:t>
      </w:r>
      <w:r w:rsidR="00F7576B" w:rsidRPr="0064561B">
        <w:rPr>
          <w:rFonts w:hint="eastAsia"/>
        </w:rPr>
        <w:t>(</w:t>
      </w:r>
      <w:r w:rsidR="00F7576B" w:rsidRPr="0064561B">
        <w:t xml:space="preserve">Angle of </w:t>
      </w:r>
      <w:r w:rsidR="00F7576B" w:rsidRPr="0064561B">
        <w:rPr>
          <w:rFonts w:hint="eastAsia"/>
        </w:rPr>
        <w:t>A</w:t>
      </w:r>
      <w:r w:rsidR="00F7576B" w:rsidRPr="0064561B">
        <w:t>rrival, AOA)</w:t>
      </w:r>
      <w:r w:rsidR="00F7576B" w:rsidRPr="0064561B">
        <w:rPr>
          <w:rFonts w:hint="eastAsia"/>
        </w:rPr>
        <w:t>定位</w:t>
      </w:r>
      <w:r w:rsidR="00F7576B">
        <w:rPr>
          <w:rFonts w:hint="eastAsia"/>
        </w:rPr>
        <w:t>算法给出信号源的具体坐标</w:t>
      </w:r>
      <w:r w:rsidR="00CB15D8">
        <w:rPr>
          <w:rFonts w:hint="eastAsia"/>
        </w:rPr>
        <w:t>，</w:t>
      </w:r>
      <w:r w:rsidR="007E5377">
        <w:rPr>
          <w:rFonts w:hint="eastAsia"/>
        </w:rPr>
        <w:t>同时</w:t>
      </w:r>
      <w:r w:rsidR="00CB15D8">
        <w:rPr>
          <w:rFonts w:hint="eastAsia"/>
        </w:rPr>
        <w:t>，</w:t>
      </w:r>
      <w:r w:rsidR="007E5377">
        <w:rPr>
          <w:rFonts w:hint="eastAsia"/>
        </w:rPr>
        <w:t>使用了神经网络对比幅法和相位干涉仪给出的方位角及最终的</w:t>
      </w:r>
      <w:r w:rsidR="00110517">
        <w:rPr>
          <w:rFonts w:hint="eastAsia"/>
        </w:rPr>
        <w:t>坐标进行</w:t>
      </w:r>
      <w:r w:rsidR="00310762">
        <w:rPr>
          <w:rFonts w:hint="eastAsia"/>
        </w:rPr>
        <w:t>信息融合。</w:t>
      </w:r>
      <w:r w:rsidR="00904F4A">
        <w:rPr>
          <w:rFonts w:hint="eastAsia"/>
        </w:rPr>
        <w:t>最终，通过</w:t>
      </w:r>
      <w:r w:rsidR="00B2562D">
        <w:rPr>
          <w:rFonts w:hint="eastAsia"/>
        </w:rPr>
        <w:t>训练的模型来融合比幅法和相位干涉仪给出的方位角</w:t>
      </w:r>
      <w:r w:rsidR="00F37FBC">
        <w:rPr>
          <w:rFonts w:hint="eastAsia"/>
        </w:rPr>
        <w:t>，</w:t>
      </w:r>
      <w:r w:rsidR="007142D8">
        <w:rPr>
          <w:rFonts w:hint="eastAsia"/>
        </w:rPr>
        <w:t>准确率达到了</w:t>
      </w:r>
      <w:r w:rsidR="002261E2" w:rsidRPr="002261E2">
        <w:t>99</w:t>
      </w:r>
      <w:r w:rsidR="002261E2">
        <w:rPr>
          <w:rFonts w:hint="eastAsia"/>
        </w:rPr>
        <w:t>.</w:t>
      </w:r>
      <w:r w:rsidR="002261E2" w:rsidRPr="002261E2">
        <w:t>82</w:t>
      </w:r>
      <w:r w:rsidR="002261E2">
        <w:t>%</w:t>
      </w:r>
      <w:r w:rsidR="002261E2">
        <w:rPr>
          <w:rFonts w:hint="eastAsia"/>
        </w:rPr>
        <w:t>。</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D95290" w:rsidRDefault="00EB6078" w:rsidP="00EB6078">
      <w:pPr>
        <w:tabs>
          <w:tab w:val="left" w:pos="377"/>
        </w:tabs>
        <w:spacing w:beforeLines="100" w:before="240" w:line="240" w:lineRule="auto"/>
        <w:rPr>
          <w:rFonts w:ascii="仿宋_GB2312"/>
          <w:szCs w:val="24"/>
        </w:rPr>
        <w:sectPr w:rsidR="00EB6078" w:rsidRPr="00D95290"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5118E0A0"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Research on Passive Direction Finding</w:t>
      </w:r>
      <w:r w:rsidR="004A4E93">
        <w:rPr>
          <w:rFonts w:cs="Times New Roman"/>
          <w:b/>
          <w:color w:val="000000"/>
          <w:sz w:val="36"/>
          <w:szCs w:val="36"/>
        </w:rPr>
        <w:t xml:space="preserve"> </w:t>
      </w:r>
      <w:r w:rsidRPr="00C852CE">
        <w:rPr>
          <w:rFonts w:cs="Times New Roman"/>
          <w:b/>
          <w:color w:val="000000"/>
          <w:sz w:val="36"/>
          <w:szCs w:val="36"/>
        </w:rPr>
        <w:t xml:space="preserve">and Positioning Algorithm Based on the Fusion of </w:t>
      </w:r>
      <w:bookmarkStart w:id="1" w:name="_Hlk97152295"/>
      <w:r w:rsidRPr="00C852CE">
        <w:rPr>
          <w:rFonts w:cs="Times New Roman"/>
          <w:b/>
          <w:color w:val="000000"/>
          <w:sz w:val="36"/>
          <w:szCs w:val="36"/>
        </w:rPr>
        <w:t>Amplitude Ratio Method</w:t>
      </w:r>
      <w:bookmarkEnd w:id="1"/>
      <w:r w:rsidRPr="00C852CE">
        <w:rPr>
          <w:rFonts w:cs="Times New Roman"/>
          <w:b/>
          <w:color w:val="000000"/>
          <w:sz w:val="36"/>
          <w:szCs w:val="36"/>
        </w:rPr>
        <w:t xml:space="preserve"> and Phase Interferometer</w:t>
      </w:r>
    </w:p>
    <w:p w14:paraId="7A1D03B7" w14:textId="09CC9632"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004D15F0">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2"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2"/>
      <w:r w:rsidRPr="00A50AC4">
        <w:rPr>
          <w:b/>
        </w:rPr>
        <w:t>:</w:t>
      </w:r>
    </w:p>
    <w:p w14:paraId="3BC3BBDD" w14:textId="4697446C" w:rsidR="004C22F0" w:rsidRPr="003A4249" w:rsidRDefault="004C22F0" w:rsidP="006B5133">
      <w:pPr>
        <w:tabs>
          <w:tab w:val="left" w:pos="377"/>
        </w:tabs>
        <w:ind w:firstLineChars="200" w:firstLine="480"/>
        <w:rPr>
          <w:rFonts w:cs="Times New Roman"/>
        </w:rPr>
      </w:pPr>
      <w:r w:rsidRPr="004C22F0">
        <w:rPr>
          <w:rFonts w:cs="Times New Roman"/>
        </w:rPr>
        <w:t xml:space="preserve">In recent years, the electromagnetic spectrum has become increasingly hostile and a number of 'non-cooperative' signals have emerged which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usually not as good as that of active radar and its performance also determines the final detection result, therefore, the use of deep learning methods for information fusion is known as a novel solution. The design uses four independent antenna signals, which are </w:t>
      </w:r>
      <w:r w:rsidR="00616BBF">
        <w:rPr>
          <w:rFonts w:cs="Times New Roman" w:hint="eastAsia"/>
        </w:rPr>
        <w:t>used</w:t>
      </w:r>
      <w:r w:rsidR="00616BBF">
        <w:rPr>
          <w:rFonts w:cs="Times New Roman"/>
        </w:rPr>
        <w:t xml:space="preserve"> </w:t>
      </w:r>
      <w:r w:rsidR="00616BBF">
        <w:rPr>
          <w:rFonts w:cs="Times New Roman" w:hint="eastAsia"/>
        </w:rPr>
        <w:t>to</w:t>
      </w:r>
      <w:r w:rsidR="00616BBF">
        <w:rPr>
          <w:rFonts w:cs="Times New Roman"/>
        </w:rPr>
        <w:t xml:space="preserve"> </w:t>
      </w:r>
      <w:r w:rsidR="00616BBF">
        <w:rPr>
          <w:rFonts w:cs="Times New Roman" w:hint="eastAsia"/>
        </w:rPr>
        <w:t>find</w:t>
      </w:r>
      <w:r w:rsidR="00616BBF">
        <w:rPr>
          <w:rFonts w:cs="Times New Roman"/>
        </w:rPr>
        <w:t xml:space="preserve"> </w:t>
      </w:r>
      <w:r w:rsidR="00616BBF">
        <w:rPr>
          <w:rFonts w:cs="Times New Roman" w:hint="eastAsia"/>
        </w:rPr>
        <w:t>direction</w:t>
      </w:r>
      <w:r w:rsidR="00616BBF">
        <w:rPr>
          <w:rFonts w:cs="Times New Roman"/>
        </w:rPr>
        <w:t xml:space="preserve"> </w:t>
      </w:r>
      <w:r w:rsidRPr="004C22F0">
        <w:rPr>
          <w:rFonts w:cs="Times New Roman"/>
        </w:rPr>
        <w:t xml:space="preserve">by the </w:t>
      </w:r>
      <w:r w:rsidR="006A4E7C" w:rsidRPr="003A4249">
        <w:rPr>
          <w:rFonts w:cs="Times New Roman"/>
        </w:rPr>
        <w:t>amplitude ratio method</w:t>
      </w:r>
      <w:r w:rsidRPr="004C22F0">
        <w:rPr>
          <w:rFonts w:cs="Times New Roman"/>
        </w:rPr>
        <w:t xml:space="preserve"> and phase interferomet</w:t>
      </w:r>
      <w:r w:rsidR="006A4E7C">
        <w:rPr>
          <w:rFonts w:cs="Times New Roman"/>
        </w:rPr>
        <w:t>er</w:t>
      </w:r>
      <w:r w:rsidRPr="004C22F0">
        <w:rPr>
          <w:rFonts w:cs="Times New Roman"/>
        </w:rPr>
        <w:t xml:space="preserve"> methods respectively. When two direction finding stations are available, the specific coordinates of the source are given by the Angle of Arrival (AOA) </w:t>
      </w:r>
      <w:r w:rsidR="006A4E7C" w:rsidRPr="003A4249">
        <w:rPr>
          <w:rFonts w:cs="Times New Roman"/>
        </w:rPr>
        <w:t xml:space="preserve">positioning </w:t>
      </w:r>
      <w:r w:rsidRPr="004C22F0">
        <w:rPr>
          <w:rFonts w:cs="Times New Roman"/>
        </w:rPr>
        <w:t xml:space="preserve">algorithm. </w:t>
      </w:r>
      <w:r w:rsidR="002922B8" w:rsidRPr="002922B8">
        <w:rPr>
          <w:rFonts w:cs="Times New Roman"/>
        </w:rPr>
        <w:t>At the same time, a neural network was used to fuse the information with the azimuth and the final coordinates given by the contrast amplitude method and the phase interferometer.</w:t>
      </w:r>
      <w:r w:rsidR="006B5133">
        <w:rPr>
          <w:rFonts w:cs="Times New Roman"/>
        </w:rPr>
        <w:t xml:space="preserve"> </w:t>
      </w:r>
      <w:r w:rsidRPr="004C22F0">
        <w:rPr>
          <w:rFonts w:cs="Times New Roman"/>
        </w:rPr>
        <w:t>The trained model was used to fuse the azimuths from the amplitude and phase interferometer with an accuracy of 99.82%.</w:t>
      </w:r>
    </w:p>
    <w:p w14:paraId="6EC2555F" w14:textId="77777777" w:rsidR="003A4249" w:rsidRDefault="003A4249" w:rsidP="003A4249">
      <w:pPr>
        <w:tabs>
          <w:tab w:val="left" w:pos="377"/>
        </w:tabs>
        <w:ind w:firstLineChars="200" w:firstLine="480"/>
        <w:rPr>
          <w:rFonts w:cs="Times New Roman"/>
        </w:rPr>
      </w:pPr>
      <w:r w:rsidRPr="003A4249">
        <w:rPr>
          <w:rFonts w:cs="Times New Roman"/>
        </w:rPr>
        <w:t>In summary, this paper investigates and improves the mainstream amplitude ratio method of direction finding, phase interferometer direction finding and AOA positioning in the passive detection of UAVs, and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3AF14DE6" w14:textId="27F50EB7" w:rsidR="004A4E93"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100565765" w:history="1">
        <w:r w:rsidR="004A4E93" w:rsidRPr="00AE7449">
          <w:rPr>
            <w:rStyle w:val="a9"/>
            <w:noProof/>
          </w:rPr>
          <w:t xml:space="preserve">1 </w:t>
        </w:r>
        <w:r w:rsidR="004A4E93" w:rsidRPr="00AE7449">
          <w:rPr>
            <w:rStyle w:val="a9"/>
            <w:noProof/>
          </w:rPr>
          <w:t>绪</w:t>
        </w:r>
        <w:r w:rsidR="004A4E93" w:rsidRPr="00AE7449">
          <w:rPr>
            <w:rStyle w:val="a9"/>
            <w:noProof/>
          </w:rPr>
          <w:t xml:space="preserve"> </w:t>
        </w:r>
        <w:r w:rsidR="004A4E93" w:rsidRPr="00AE7449">
          <w:rPr>
            <w:rStyle w:val="a9"/>
            <w:noProof/>
          </w:rPr>
          <w:t>论</w:t>
        </w:r>
        <w:r w:rsidR="004A4E93">
          <w:rPr>
            <w:noProof/>
            <w:webHidden/>
          </w:rPr>
          <w:tab/>
        </w:r>
        <w:r w:rsidR="004A4E93">
          <w:rPr>
            <w:noProof/>
            <w:webHidden/>
          </w:rPr>
          <w:fldChar w:fldCharType="begin"/>
        </w:r>
        <w:r w:rsidR="004A4E93">
          <w:rPr>
            <w:noProof/>
            <w:webHidden/>
          </w:rPr>
          <w:instrText xml:space="preserve"> PAGEREF _Toc100565765 \h </w:instrText>
        </w:r>
        <w:r w:rsidR="004A4E93">
          <w:rPr>
            <w:noProof/>
            <w:webHidden/>
          </w:rPr>
        </w:r>
        <w:r w:rsidR="004A4E93">
          <w:rPr>
            <w:noProof/>
            <w:webHidden/>
          </w:rPr>
          <w:fldChar w:fldCharType="separate"/>
        </w:r>
        <w:r w:rsidR="00112457">
          <w:rPr>
            <w:noProof/>
            <w:webHidden/>
          </w:rPr>
          <w:t>1</w:t>
        </w:r>
        <w:r w:rsidR="004A4E93">
          <w:rPr>
            <w:noProof/>
            <w:webHidden/>
          </w:rPr>
          <w:fldChar w:fldCharType="end"/>
        </w:r>
      </w:hyperlink>
    </w:p>
    <w:p w14:paraId="56465302" w14:textId="70D3F334" w:rsidR="004A4E93" w:rsidRDefault="002C1FA1">
      <w:pPr>
        <w:pStyle w:val="TOC2"/>
        <w:ind w:firstLine="480"/>
        <w:rPr>
          <w:rFonts w:asciiTheme="minorHAnsi" w:eastAsiaTheme="minorEastAsia" w:hAnsiTheme="minorHAnsi" w:cstheme="minorBidi"/>
          <w:noProof/>
          <w:sz w:val="21"/>
        </w:rPr>
      </w:pPr>
      <w:hyperlink w:anchor="_Toc100565766" w:history="1">
        <w:r w:rsidR="004A4E93" w:rsidRPr="00AE7449">
          <w:rPr>
            <w:rStyle w:val="a9"/>
            <w:rFonts w:cs="Times New Roman"/>
            <w:noProof/>
          </w:rPr>
          <w:t>1.1</w:t>
        </w:r>
        <w:r w:rsidR="004A4E93" w:rsidRPr="00AE7449">
          <w:rPr>
            <w:rStyle w:val="a9"/>
            <w:noProof/>
          </w:rPr>
          <w:t xml:space="preserve"> </w:t>
        </w:r>
        <w:r w:rsidR="004A4E93" w:rsidRPr="00AE7449">
          <w:rPr>
            <w:rStyle w:val="a9"/>
            <w:noProof/>
          </w:rPr>
          <w:t>研究背景与意义</w:t>
        </w:r>
        <w:r w:rsidR="004A4E93">
          <w:rPr>
            <w:noProof/>
            <w:webHidden/>
          </w:rPr>
          <w:tab/>
        </w:r>
        <w:r w:rsidR="004A4E93">
          <w:rPr>
            <w:noProof/>
            <w:webHidden/>
          </w:rPr>
          <w:fldChar w:fldCharType="begin"/>
        </w:r>
        <w:r w:rsidR="004A4E93">
          <w:rPr>
            <w:noProof/>
            <w:webHidden/>
          </w:rPr>
          <w:instrText xml:space="preserve"> PAGEREF _Toc100565766 \h </w:instrText>
        </w:r>
        <w:r w:rsidR="004A4E93">
          <w:rPr>
            <w:noProof/>
            <w:webHidden/>
          </w:rPr>
        </w:r>
        <w:r w:rsidR="004A4E93">
          <w:rPr>
            <w:noProof/>
            <w:webHidden/>
          </w:rPr>
          <w:fldChar w:fldCharType="separate"/>
        </w:r>
        <w:r w:rsidR="00112457">
          <w:rPr>
            <w:noProof/>
            <w:webHidden/>
          </w:rPr>
          <w:t>1</w:t>
        </w:r>
        <w:r w:rsidR="004A4E93">
          <w:rPr>
            <w:noProof/>
            <w:webHidden/>
          </w:rPr>
          <w:fldChar w:fldCharType="end"/>
        </w:r>
      </w:hyperlink>
    </w:p>
    <w:p w14:paraId="62EB677D" w14:textId="644F02F3" w:rsidR="004A4E93" w:rsidRDefault="002C1FA1">
      <w:pPr>
        <w:pStyle w:val="TOC2"/>
        <w:ind w:firstLine="480"/>
        <w:rPr>
          <w:rFonts w:asciiTheme="minorHAnsi" w:eastAsiaTheme="minorEastAsia" w:hAnsiTheme="minorHAnsi" w:cstheme="minorBidi"/>
          <w:noProof/>
          <w:sz w:val="21"/>
        </w:rPr>
      </w:pPr>
      <w:hyperlink w:anchor="_Toc100565767" w:history="1">
        <w:r w:rsidR="004A4E93" w:rsidRPr="00AE7449">
          <w:rPr>
            <w:rStyle w:val="a9"/>
            <w:rFonts w:cs="Times New Roman"/>
            <w:noProof/>
          </w:rPr>
          <w:t>1.2</w:t>
        </w:r>
        <w:r w:rsidR="004A4E93" w:rsidRPr="00AE7449">
          <w:rPr>
            <w:rStyle w:val="a9"/>
            <w:noProof/>
          </w:rPr>
          <w:t xml:space="preserve"> </w:t>
        </w:r>
        <w:r w:rsidR="004A4E93" w:rsidRPr="00AE7449">
          <w:rPr>
            <w:rStyle w:val="a9"/>
            <w:noProof/>
          </w:rPr>
          <w:t>国内外发展和研究现状</w:t>
        </w:r>
        <w:r w:rsidR="004A4E93">
          <w:rPr>
            <w:noProof/>
            <w:webHidden/>
          </w:rPr>
          <w:tab/>
        </w:r>
        <w:r w:rsidR="004A4E93">
          <w:rPr>
            <w:noProof/>
            <w:webHidden/>
          </w:rPr>
          <w:fldChar w:fldCharType="begin"/>
        </w:r>
        <w:r w:rsidR="004A4E93">
          <w:rPr>
            <w:noProof/>
            <w:webHidden/>
          </w:rPr>
          <w:instrText xml:space="preserve"> PAGEREF _Toc100565767 \h </w:instrText>
        </w:r>
        <w:r w:rsidR="004A4E93">
          <w:rPr>
            <w:noProof/>
            <w:webHidden/>
          </w:rPr>
        </w:r>
        <w:r w:rsidR="004A4E93">
          <w:rPr>
            <w:noProof/>
            <w:webHidden/>
          </w:rPr>
          <w:fldChar w:fldCharType="separate"/>
        </w:r>
        <w:r w:rsidR="00112457">
          <w:rPr>
            <w:noProof/>
            <w:webHidden/>
          </w:rPr>
          <w:t>2</w:t>
        </w:r>
        <w:r w:rsidR="004A4E93">
          <w:rPr>
            <w:noProof/>
            <w:webHidden/>
          </w:rPr>
          <w:fldChar w:fldCharType="end"/>
        </w:r>
      </w:hyperlink>
    </w:p>
    <w:p w14:paraId="7BEE1899" w14:textId="61B9A93F" w:rsidR="004A4E93" w:rsidRDefault="002C1FA1">
      <w:pPr>
        <w:pStyle w:val="TOC3"/>
        <w:ind w:firstLine="960"/>
        <w:rPr>
          <w:rFonts w:asciiTheme="minorHAnsi" w:eastAsiaTheme="minorEastAsia" w:hAnsiTheme="minorHAnsi" w:cstheme="minorBidi"/>
          <w:noProof/>
          <w:sz w:val="21"/>
        </w:rPr>
      </w:pPr>
      <w:hyperlink w:anchor="_Toc100565768" w:history="1">
        <w:r w:rsidR="004A4E93" w:rsidRPr="00AE7449">
          <w:rPr>
            <w:rStyle w:val="a9"/>
            <w:noProof/>
          </w:rPr>
          <w:t xml:space="preserve">1.2.1 </w:t>
        </w:r>
        <w:r w:rsidR="004A4E93" w:rsidRPr="00AE7449">
          <w:rPr>
            <w:rStyle w:val="a9"/>
            <w:noProof/>
          </w:rPr>
          <w:t>国内外无源定位技术发展和研究现状</w:t>
        </w:r>
        <w:r w:rsidR="004A4E93">
          <w:rPr>
            <w:noProof/>
            <w:webHidden/>
          </w:rPr>
          <w:tab/>
        </w:r>
        <w:r w:rsidR="004A4E93">
          <w:rPr>
            <w:noProof/>
            <w:webHidden/>
          </w:rPr>
          <w:fldChar w:fldCharType="begin"/>
        </w:r>
        <w:r w:rsidR="004A4E93">
          <w:rPr>
            <w:noProof/>
            <w:webHidden/>
          </w:rPr>
          <w:instrText xml:space="preserve"> PAGEREF _Toc100565768 \h </w:instrText>
        </w:r>
        <w:r w:rsidR="004A4E93">
          <w:rPr>
            <w:noProof/>
            <w:webHidden/>
          </w:rPr>
        </w:r>
        <w:r w:rsidR="004A4E93">
          <w:rPr>
            <w:noProof/>
            <w:webHidden/>
          </w:rPr>
          <w:fldChar w:fldCharType="separate"/>
        </w:r>
        <w:r w:rsidR="00112457">
          <w:rPr>
            <w:noProof/>
            <w:webHidden/>
          </w:rPr>
          <w:t>2</w:t>
        </w:r>
        <w:r w:rsidR="004A4E93">
          <w:rPr>
            <w:noProof/>
            <w:webHidden/>
          </w:rPr>
          <w:fldChar w:fldCharType="end"/>
        </w:r>
      </w:hyperlink>
    </w:p>
    <w:p w14:paraId="78329EE3" w14:textId="2A17E713" w:rsidR="004A4E93" w:rsidRDefault="002C1FA1">
      <w:pPr>
        <w:pStyle w:val="TOC3"/>
        <w:ind w:firstLine="960"/>
        <w:rPr>
          <w:rFonts w:asciiTheme="minorHAnsi" w:eastAsiaTheme="minorEastAsia" w:hAnsiTheme="minorHAnsi" w:cstheme="minorBidi"/>
          <w:noProof/>
          <w:sz w:val="21"/>
        </w:rPr>
      </w:pPr>
      <w:hyperlink w:anchor="_Toc100565769" w:history="1">
        <w:r w:rsidR="004A4E93" w:rsidRPr="00AE7449">
          <w:rPr>
            <w:rStyle w:val="a9"/>
            <w:noProof/>
          </w:rPr>
          <w:t xml:space="preserve">1.2.2 </w:t>
        </w:r>
        <w:r w:rsidR="004A4E93" w:rsidRPr="00AE7449">
          <w:rPr>
            <w:rStyle w:val="a9"/>
            <w:noProof/>
          </w:rPr>
          <w:t>国内外神经网络信息融合技术发展和研究现状</w:t>
        </w:r>
        <w:r w:rsidR="004A4E93">
          <w:rPr>
            <w:noProof/>
            <w:webHidden/>
          </w:rPr>
          <w:tab/>
        </w:r>
        <w:r w:rsidR="004A4E93">
          <w:rPr>
            <w:noProof/>
            <w:webHidden/>
          </w:rPr>
          <w:fldChar w:fldCharType="begin"/>
        </w:r>
        <w:r w:rsidR="004A4E93">
          <w:rPr>
            <w:noProof/>
            <w:webHidden/>
          </w:rPr>
          <w:instrText xml:space="preserve"> PAGEREF _Toc100565769 \h </w:instrText>
        </w:r>
        <w:r w:rsidR="004A4E93">
          <w:rPr>
            <w:noProof/>
            <w:webHidden/>
          </w:rPr>
        </w:r>
        <w:r w:rsidR="004A4E93">
          <w:rPr>
            <w:noProof/>
            <w:webHidden/>
          </w:rPr>
          <w:fldChar w:fldCharType="separate"/>
        </w:r>
        <w:r w:rsidR="00112457">
          <w:rPr>
            <w:noProof/>
            <w:webHidden/>
          </w:rPr>
          <w:t>3</w:t>
        </w:r>
        <w:r w:rsidR="004A4E93">
          <w:rPr>
            <w:noProof/>
            <w:webHidden/>
          </w:rPr>
          <w:fldChar w:fldCharType="end"/>
        </w:r>
      </w:hyperlink>
    </w:p>
    <w:p w14:paraId="49066DAA" w14:textId="4ADE2A24" w:rsidR="004A4E93" w:rsidRDefault="002C1FA1">
      <w:pPr>
        <w:pStyle w:val="TOC2"/>
        <w:ind w:firstLine="480"/>
        <w:rPr>
          <w:rFonts w:asciiTheme="minorHAnsi" w:eastAsiaTheme="minorEastAsia" w:hAnsiTheme="minorHAnsi" w:cstheme="minorBidi"/>
          <w:noProof/>
          <w:sz w:val="21"/>
        </w:rPr>
      </w:pPr>
      <w:hyperlink w:anchor="_Toc100565770" w:history="1">
        <w:r w:rsidR="004A4E93" w:rsidRPr="00AE7449">
          <w:rPr>
            <w:rStyle w:val="a9"/>
            <w:rFonts w:cs="Times New Roman"/>
            <w:noProof/>
          </w:rPr>
          <w:t>1.3</w:t>
        </w:r>
        <w:r w:rsidR="004A4E93" w:rsidRPr="00AE7449">
          <w:rPr>
            <w:rStyle w:val="a9"/>
            <w:noProof/>
          </w:rPr>
          <w:t xml:space="preserve"> </w:t>
        </w:r>
        <w:r w:rsidR="004A4E93" w:rsidRPr="00AE7449">
          <w:rPr>
            <w:rStyle w:val="a9"/>
            <w:noProof/>
          </w:rPr>
          <w:t>本文主要研究内容</w:t>
        </w:r>
        <w:r w:rsidR="004A4E93">
          <w:rPr>
            <w:noProof/>
            <w:webHidden/>
          </w:rPr>
          <w:tab/>
        </w:r>
        <w:r w:rsidR="004A4E93">
          <w:rPr>
            <w:noProof/>
            <w:webHidden/>
          </w:rPr>
          <w:fldChar w:fldCharType="begin"/>
        </w:r>
        <w:r w:rsidR="004A4E93">
          <w:rPr>
            <w:noProof/>
            <w:webHidden/>
          </w:rPr>
          <w:instrText xml:space="preserve"> PAGEREF _Toc100565770 \h </w:instrText>
        </w:r>
        <w:r w:rsidR="004A4E93">
          <w:rPr>
            <w:noProof/>
            <w:webHidden/>
          </w:rPr>
        </w:r>
        <w:r w:rsidR="004A4E93">
          <w:rPr>
            <w:noProof/>
            <w:webHidden/>
          </w:rPr>
          <w:fldChar w:fldCharType="separate"/>
        </w:r>
        <w:r w:rsidR="00112457">
          <w:rPr>
            <w:noProof/>
            <w:webHidden/>
          </w:rPr>
          <w:t>4</w:t>
        </w:r>
        <w:r w:rsidR="004A4E93">
          <w:rPr>
            <w:noProof/>
            <w:webHidden/>
          </w:rPr>
          <w:fldChar w:fldCharType="end"/>
        </w:r>
      </w:hyperlink>
    </w:p>
    <w:p w14:paraId="16A9EEB3" w14:textId="4AB1BAD1" w:rsidR="004A4E93" w:rsidRDefault="002C1FA1">
      <w:pPr>
        <w:pStyle w:val="TOC1"/>
        <w:rPr>
          <w:rFonts w:asciiTheme="minorHAnsi" w:eastAsiaTheme="minorEastAsia" w:hAnsiTheme="minorHAnsi" w:cstheme="minorBidi"/>
          <w:noProof/>
          <w:sz w:val="21"/>
        </w:rPr>
      </w:pPr>
      <w:hyperlink w:anchor="_Toc100565771" w:history="1">
        <w:r w:rsidR="004A4E93" w:rsidRPr="00AE7449">
          <w:rPr>
            <w:rStyle w:val="a9"/>
            <w:noProof/>
          </w:rPr>
          <w:t xml:space="preserve">2 </w:t>
        </w:r>
        <w:r w:rsidR="004A4E93" w:rsidRPr="00AE7449">
          <w:rPr>
            <w:rStyle w:val="a9"/>
            <w:noProof/>
          </w:rPr>
          <w:t>比幅法测向方法研究</w:t>
        </w:r>
        <w:r w:rsidR="004A4E93">
          <w:rPr>
            <w:noProof/>
            <w:webHidden/>
          </w:rPr>
          <w:tab/>
        </w:r>
        <w:r w:rsidR="004A4E93">
          <w:rPr>
            <w:noProof/>
            <w:webHidden/>
          </w:rPr>
          <w:fldChar w:fldCharType="begin"/>
        </w:r>
        <w:r w:rsidR="004A4E93">
          <w:rPr>
            <w:noProof/>
            <w:webHidden/>
          </w:rPr>
          <w:instrText xml:space="preserve"> PAGEREF _Toc100565771 \h </w:instrText>
        </w:r>
        <w:r w:rsidR="004A4E93">
          <w:rPr>
            <w:noProof/>
            <w:webHidden/>
          </w:rPr>
        </w:r>
        <w:r w:rsidR="004A4E93">
          <w:rPr>
            <w:noProof/>
            <w:webHidden/>
          </w:rPr>
          <w:fldChar w:fldCharType="separate"/>
        </w:r>
        <w:r w:rsidR="00112457">
          <w:rPr>
            <w:noProof/>
            <w:webHidden/>
          </w:rPr>
          <w:t>5</w:t>
        </w:r>
        <w:r w:rsidR="004A4E93">
          <w:rPr>
            <w:noProof/>
            <w:webHidden/>
          </w:rPr>
          <w:fldChar w:fldCharType="end"/>
        </w:r>
      </w:hyperlink>
    </w:p>
    <w:p w14:paraId="1036F7A3" w14:textId="2B71CE7F" w:rsidR="004A4E93" w:rsidRDefault="002C1FA1">
      <w:pPr>
        <w:pStyle w:val="TOC2"/>
        <w:ind w:firstLine="480"/>
        <w:rPr>
          <w:rFonts w:asciiTheme="minorHAnsi" w:eastAsiaTheme="minorEastAsia" w:hAnsiTheme="minorHAnsi" w:cstheme="minorBidi"/>
          <w:noProof/>
          <w:sz w:val="21"/>
        </w:rPr>
      </w:pPr>
      <w:hyperlink w:anchor="_Toc100565772" w:history="1">
        <w:r w:rsidR="004A4E93" w:rsidRPr="00AE7449">
          <w:rPr>
            <w:rStyle w:val="a9"/>
            <w:rFonts w:cs="Times New Roman"/>
            <w:noProof/>
          </w:rPr>
          <w:t>2.1</w:t>
        </w:r>
        <w:r w:rsidR="004A4E93" w:rsidRPr="00AE7449">
          <w:rPr>
            <w:rStyle w:val="a9"/>
            <w:noProof/>
          </w:rPr>
          <w:t xml:space="preserve"> </w:t>
        </w:r>
        <w:r w:rsidR="004A4E93" w:rsidRPr="00AE7449">
          <w:rPr>
            <w:rStyle w:val="a9"/>
            <w:noProof/>
          </w:rPr>
          <w:t>比幅法测向方法</w:t>
        </w:r>
        <w:r w:rsidR="004A4E93">
          <w:rPr>
            <w:noProof/>
            <w:webHidden/>
          </w:rPr>
          <w:tab/>
        </w:r>
        <w:r w:rsidR="004A4E93">
          <w:rPr>
            <w:noProof/>
            <w:webHidden/>
          </w:rPr>
          <w:fldChar w:fldCharType="begin"/>
        </w:r>
        <w:r w:rsidR="004A4E93">
          <w:rPr>
            <w:noProof/>
            <w:webHidden/>
          </w:rPr>
          <w:instrText xml:space="preserve"> PAGEREF _Toc100565772 \h </w:instrText>
        </w:r>
        <w:r w:rsidR="004A4E93">
          <w:rPr>
            <w:noProof/>
            <w:webHidden/>
          </w:rPr>
        </w:r>
        <w:r w:rsidR="004A4E93">
          <w:rPr>
            <w:noProof/>
            <w:webHidden/>
          </w:rPr>
          <w:fldChar w:fldCharType="separate"/>
        </w:r>
        <w:r w:rsidR="00112457">
          <w:rPr>
            <w:noProof/>
            <w:webHidden/>
          </w:rPr>
          <w:t>5</w:t>
        </w:r>
        <w:r w:rsidR="004A4E93">
          <w:rPr>
            <w:noProof/>
            <w:webHidden/>
          </w:rPr>
          <w:fldChar w:fldCharType="end"/>
        </w:r>
      </w:hyperlink>
    </w:p>
    <w:p w14:paraId="27C6DAF1" w14:textId="01F1A247" w:rsidR="004A4E93" w:rsidRDefault="002C1FA1">
      <w:pPr>
        <w:pStyle w:val="TOC2"/>
        <w:ind w:firstLine="480"/>
        <w:rPr>
          <w:rFonts w:asciiTheme="minorHAnsi" w:eastAsiaTheme="minorEastAsia" w:hAnsiTheme="minorHAnsi" w:cstheme="minorBidi"/>
          <w:noProof/>
          <w:sz w:val="21"/>
        </w:rPr>
      </w:pPr>
      <w:hyperlink w:anchor="_Toc100565773" w:history="1">
        <w:r w:rsidR="004A4E93" w:rsidRPr="00AE7449">
          <w:rPr>
            <w:rStyle w:val="a9"/>
            <w:rFonts w:cs="Times New Roman"/>
            <w:noProof/>
          </w:rPr>
          <w:t>2.2</w:t>
        </w:r>
        <w:r w:rsidR="004A4E93" w:rsidRPr="00AE7449">
          <w:rPr>
            <w:rStyle w:val="a9"/>
            <w:noProof/>
          </w:rPr>
          <w:t xml:space="preserve"> </w:t>
        </w:r>
        <w:r w:rsidR="004A4E93" w:rsidRPr="00AE7449">
          <w:rPr>
            <w:rStyle w:val="a9"/>
            <w:noProof/>
          </w:rPr>
          <w:t>比幅法测向原理</w:t>
        </w:r>
        <w:r w:rsidR="004A4E93">
          <w:rPr>
            <w:noProof/>
            <w:webHidden/>
          </w:rPr>
          <w:tab/>
        </w:r>
        <w:r w:rsidR="004A4E93">
          <w:rPr>
            <w:noProof/>
            <w:webHidden/>
          </w:rPr>
          <w:fldChar w:fldCharType="begin"/>
        </w:r>
        <w:r w:rsidR="004A4E93">
          <w:rPr>
            <w:noProof/>
            <w:webHidden/>
          </w:rPr>
          <w:instrText xml:space="preserve"> PAGEREF _Toc100565773 \h </w:instrText>
        </w:r>
        <w:r w:rsidR="004A4E93">
          <w:rPr>
            <w:noProof/>
            <w:webHidden/>
          </w:rPr>
        </w:r>
        <w:r w:rsidR="004A4E93">
          <w:rPr>
            <w:noProof/>
            <w:webHidden/>
          </w:rPr>
          <w:fldChar w:fldCharType="separate"/>
        </w:r>
        <w:r w:rsidR="00112457">
          <w:rPr>
            <w:noProof/>
            <w:webHidden/>
          </w:rPr>
          <w:t>5</w:t>
        </w:r>
        <w:r w:rsidR="004A4E93">
          <w:rPr>
            <w:noProof/>
            <w:webHidden/>
          </w:rPr>
          <w:fldChar w:fldCharType="end"/>
        </w:r>
      </w:hyperlink>
    </w:p>
    <w:p w14:paraId="12CA2845" w14:textId="303E933A" w:rsidR="004A4E93" w:rsidRDefault="002C1FA1">
      <w:pPr>
        <w:pStyle w:val="TOC2"/>
        <w:ind w:firstLine="480"/>
        <w:rPr>
          <w:rFonts w:asciiTheme="minorHAnsi" w:eastAsiaTheme="minorEastAsia" w:hAnsiTheme="minorHAnsi" w:cstheme="minorBidi"/>
          <w:noProof/>
          <w:sz w:val="21"/>
        </w:rPr>
      </w:pPr>
      <w:hyperlink w:anchor="_Toc100565774" w:history="1">
        <w:r w:rsidR="004A4E93" w:rsidRPr="00AE7449">
          <w:rPr>
            <w:rStyle w:val="a9"/>
            <w:rFonts w:cs="Times New Roman"/>
            <w:noProof/>
          </w:rPr>
          <w:t>2.3</w:t>
        </w:r>
        <w:r w:rsidR="004A4E93" w:rsidRPr="00AE7449">
          <w:rPr>
            <w:rStyle w:val="a9"/>
            <w:noProof/>
          </w:rPr>
          <w:t xml:space="preserve"> </w:t>
        </w:r>
        <w:r w:rsidR="004A4E93" w:rsidRPr="00AE7449">
          <w:rPr>
            <w:rStyle w:val="a9"/>
            <w:noProof/>
          </w:rPr>
          <w:t>比幅查表法测向</w:t>
        </w:r>
        <w:r w:rsidR="004A4E93">
          <w:rPr>
            <w:noProof/>
            <w:webHidden/>
          </w:rPr>
          <w:tab/>
        </w:r>
        <w:r w:rsidR="004A4E93">
          <w:rPr>
            <w:noProof/>
            <w:webHidden/>
          </w:rPr>
          <w:fldChar w:fldCharType="begin"/>
        </w:r>
        <w:r w:rsidR="004A4E93">
          <w:rPr>
            <w:noProof/>
            <w:webHidden/>
          </w:rPr>
          <w:instrText xml:space="preserve"> PAGEREF _Toc100565774 \h </w:instrText>
        </w:r>
        <w:r w:rsidR="004A4E93">
          <w:rPr>
            <w:noProof/>
            <w:webHidden/>
          </w:rPr>
        </w:r>
        <w:r w:rsidR="004A4E93">
          <w:rPr>
            <w:noProof/>
            <w:webHidden/>
          </w:rPr>
          <w:fldChar w:fldCharType="separate"/>
        </w:r>
        <w:r w:rsidR="00112457">
          <w:rPr>
            <w:noProof/>
            <w:webHidden/>
          </w:rPr>
          <w:t>7</w:t>
        </w:r>
        <w:r w:rsidR="004A4E93">
          <w:rPr>
            <w:noProof/>
            <w:webHidden/>
          </w:rPr>
          <w:fldChar w:fldCharType="end"/>
        </w:r>
      </w:hyperlink>
    </w:p>
    <w:p w14:paraId="707794F0" w14:textId="659D2403" w:rsidR="004A4E93" w:rsidRDefault="002C1FA1">
      <w:pPr>
        <w:pStyle w:val="TOC3"/>
        <w:ind w:firstLine="960"/>
        <w:rPr>
          <w:rFonts w:asciiTheme="minorHAnsi" w:eastAsiaTheme="minorEastAsia" w:hAnsiTheme="minorHAnsi" w:cstheme="minorBidi"/>
          <w:noProof/>
          <w:sz w:val="21"/>
        </w:rPr>
      </w:pPr>
      <w:hyperlink w:anchor="_Toc100565775" w:history="1">
        <w:r w:rsidR="004A4E93" w:rsidRPr="00AE7449">
          <w:rPr>
            <w:rStyle w:val="a9"/>
            <w:noProof/>
          </w:rPr>
          <w:t>2.3.1</w:t>
        </w:r>
        <w:r w:rsidR="004A4E93" w:rsidRPr="00AE7449">
          <w:rPr>
            <w:rStyle w:val="a9"/>
            <w:i/>
            <w:iCs/>
            <w:noProof/>
          </w:rPr>
          <w:t xml:space="preserve"> K</w:t>
        </w:r>
        <w:r w:rsidR="004A4E93" w:rsidRPr="00AE7449">
          <w:rPr>
            <w:rStyle w:val="a9"/>
            <w:noProof/>
          </w:rPr>
          <w:t>NN</w:t>
        </w:r>
        <w:r w:rsidR="004A4E93" w:rsidRPr="00AE7449">
          <w:rPr>
            <w:rStyle w:val="a9"/>
            <w:noProof/>
          </w:rPr>
          <w:t>分类器</w:t>
        </w:r>
        <w:r w:rsidR="004A4E93">
          <w:rPr>
            <w:noProof/>
            <w:webHidden/>
          </w:rPr>
          <w:tab/>
        </w:r>
        <w:r w:rsidR="004A4E93">
          <w:rPr>
            <w:noProof/>
            <w:webHidden/>
          </w:rPr>
          <w:fldChar w:fldCharType="begin"/>
        </w:r>
        <w:r w:rsidR="004A4E93">
          <w:rPr>
            <w:noProof/>
            <w:webHidden/>
          </w:rPr>
          <w:instrText xml:space="preserve"> PAGEREF _Toc100565775 \h </w:instrText>
        </w:r>
        <w:r w:rsidR="004A4E93">
          <w:rPr>
            <w:noProof/>
            <w:webHidden/>
          </w:rPr>
        </w:r>
        <w:r w:rsidR="004A4E93">
          <w:rPr>
            <w:noProof/>
            <w:webHidden/>
          </w:rPr>
          <w:fldChar w:fldCharType="separate"/>
        </w:r>
        <w:r w:rsidR="00112457">
          <w:rPr>
            <w:noProof/>
            <w:webHidden/>
          </w:rPr>
          <w:t>7</w:t>
        </w:r>
        <w:r w:rsidR="004A4E93">
          <w:rPr>
            <w:noProof/>
            <w:webHidden/>
          </w:rPr>
          <w:fldChar w:fldCharType="end"/>
        </w:r>
      </w:hyperlink>
    </w:p>
    <w:p w14:paraId="3699AC08" w14:textId="13A0B557" w:rsidR="004A4E93" w:rsidRDefault="002C1FA1">
      <w:pPr>
        <w:pStyle w:val="TOC3"/>
        <w:ind w:firstLine="960"/>
        <w:rPr>
          <w:rFonts w:asciiTheme="minorHAnsi" w:eastAsiaTheme="minorEastAsia" w:hAnsiTheme="minorHAnsi" w:cstheme="minorBidi"/>
          <w:noProof/>
          <w:sz w:val="21"/>
        </w:rPr>
      </w:pPr>
      <w:hyperlink w:anchor="_Toc100565776" w:history="1">
        <w:r w:rsidR="004A4E93" w:rsidRPr="00AE7449">
          <w:rPr>
            <w:rStyle w:val="a9"/>
            <w:noProof/>
          </w:rPr>
          <w:t>2.3.2</w:t>
        </w:r>
        <w:r w:rsidR="004A4E93" w:rsidRPr="00AE7449">
          <w:rPr>
            <w:rStyle w:val="a9"/>
            <w:i/>
            <w:iCs/>
            <w:noProof/>
          </w:rPr>
          <w:t xml:space="preserve"> K</w:t>
        </w:r>
        <w:r w:rsidR="004A4E93" w:rsidRPr="00AE7449">
          <w:rPr>
            <w:rStyle w:val="a9"/>
            <w:noProof/>
          </w:rPr>
          <w:t>NN</w:t>
        </w:r>
        <w:r w:rsidR="004A4E93" w:rsidRPr="00AE7449">
          <w:rPr>
            <w:rStyle w:val="a9"/>
            <w:noProof/>
          </w:rPr>
          <w:t>比幅查表法</w:t>
        </w:r>
        <w:r w:rsidR="004A4E93">
          <w:rPr>
            <w:noProof/>
            <w:webHidden/>
          </w:rPr>
          <w:tab/>
        </w:r>
        <w:r w:rsidR="004A4E93">
          <w:rPr>
            <w:noProof/>
            <w:webHidden/>
          </w:rPr>
          <w:fldChar w:fldCharType="begin"/>
        </w:r>
        <w:r w:rsidR="004A4E93">
          <w:rPr>
            <w:noProof/>
            <w:webHidden/>
          </w:rPr>
          <w:instrText xml:space="preserve"> PAGEREF _Toc100565776 \h </w:instrText>
        </w:r>
        <w:r w:rsidR="004A4E93">
          <w:rPr>
            <w:noProof/>
            <w:webHidden/>
          </w:rPr>
        </w:r>
        <w:r w:rsidR="004A4E93">
          <w:rPr>
            <w:noProof/>
            <w:webHidden/>
          </w:rPr>
          <w:fldChar w:fldCharType="separate"/>
        </w:r>
        <w:r w:rsidR="00112457">
          <w:rPr>
            <w:noProof/>
            <w:webHidden/>
          </w:rPr>
          <w:t>8</w:t>
        </w:r>
        <w:r w:rsidR="004A4E93">
          <w:rPr>
            <w:noProof/>
            <w:webHidden/>
          </w:rPr>
          <w:fldChar w:fldCharType="end"/>
        </w:r>
      </w:hyperlink>
    </w:p>
    <w:p w14:paraId="406977A9" w14:textId="5DE80D14" w:rsidR="004A4E93" w:rsidRDefault="002C1FA1">
      <w:pPr>
        <w:pStyle w:val="TOC2"/>
        <w:ind w:firstLine="480"/>
        <w:rPr>
          <w:rFonts w:asciiTheme="minorHAnsi" w:eastAsiaTheme="minorEastAsia" w:hAnsiTheme="minorHAnsi" w:cstheme="minorBidi"/>
          <w:noProof/>
          <w:sz w:val="21"/>
        </w:rPr>
      </w:pPr>
      <w:hyperlink w:anchor="_Toc100565777" w:history="1">
        <w:r w:rsidR="004A4E93" w:rsidRPr="00AE7449">
          <w:rPr>
            <w:rStyle w:val="a9"/>
            <w:rFonts w:cs="Times New Roman"/>
            <w:noProof/>
          </w:rPr>
          <w:t>2.4</w:t>
        </w:r>
        <w:r w:rsidR="004A4E93" w:rsidRPr="00AE7449">
          <w:rPr>
            <w:rStyle w:val="a9"/>
            <w:noProof/>
          </w:rPr>
          <w:t xml:space="preserve"> </w:t>
        </w:r>
        <w:r w:rsidR="004A4E93" w:rsidRPr="00AE7449">
          <w:rPr>
            <w:rStyle w:val="a9"/>
            <w:noProof/>
          </w:rPr>
          <w:t>设计与验证</w:t>
        </w:r>
        <w:r w:rsidR="004A4E93">
          <w:rPr>
            <w:noProof/>
            <w:webHidden/>
          </w:rPr>
          <w:tab/>
        </w:r>
        <w:r w:rsidR="004A4E93">
          <w:rPr>
            <w:noProof/>
            <w:webHidden/>
          </w:rPr>
          <w:fldChar w:fldCharType="begin"/>
        </w:r>
        <w:r w:rsidR="004A4E93">
          <w:rPr>
            <w:noProof/>
            <w:webHidden/>
          </w:rPr>
          <w:instrText xml:space="preserve"> PAGEREF _Toc100565777 \h </w:instrText>
        </w:r>
        <w:r w:rsidR="004A4E93">
          <w:rPr>
            <w:noProof/>
            <w:webHidden/>
          </w:rPr>
        </w:r>
        <w:r w:rsidR="004A4E93">
          <w:rPr>
            <w:noProof/>
            <w:webHidden/>
          </w:rPr>
          <w:fldChar w:fldCharType="separate"/>
        </w:r>
        <w:r w:rsidR="00112457">
          <w:rPr>
            <w:noProof/>
            <w:webHidden/>
          </w:rPr>
          <w:t>9</w:t>
        </w:r>
        <w:r w:rsidR="004A4E93">
          <w:rPr>
            <w:noProof/>
            <w:webHidden/>
          </w:rPr>
          <w:fldChar w:fldCharType="end"/>
        </w:r>
      </w:hyperlink>
    </w:p>
    <w:p w14:paraId="2920768C" w14:textId="0A5DE147" w:rsidR="004A4E93" w:rsidRDefault="002C1FA1">
      <w:pPr>
        <w:pStyle w:val="TOC3"/>
        <w:ind w:firstLine="960"/>
        <w:rPr>
          <w:rFonts w:asciiTheme="minorHAnsi" w:eastAsiaTheme="minorEastAsia" w:hAnsiTheme="minorHAnsi" w:cstheme="minorBidi"/>
          <w:noProof/>
          <w:sz w:val="21"/>
        </w:rPr>
      </w:pPr>
      <w:hyperlink w:anchor="_Toc100565778" w:history="1">
        <w:r w:rsidR="004A4E93" w:rsidRPr="00AE7449">
          <w:rPr>
            <w:rStyle w:val="a9"/>
            <w:noProof/>
          </w:rPr>
          <w:t xml:space="preserve">2.4.1 </w:t>
        </w:r>
        <w:r w:rsidR="004A4E93" w:rsidRPr="00AE7449">
          <w:rPr>
            <w:rStyle w:val="a9"/>
            <w:noProof/>
          </w:rPr>
          <w:t>测向站天线阵列布局设计</w:t>
        </w:r>
        <w:r w:rsidR="004A4E93">
          <w:rPr>
            <w:noProof/>
            <w:webHidden/>
          </w:rPr>
          <w:tab/>
        </w:r>
        <w:r w:rsidR="004A4E93">
          <w:rPr>
            <w:noProof/>
            <w:webHidden/>
          </w:rPr>
          <w:fldChar w:fldCharType="begin"/>
        </w:r>
        <w:r w:rsidR="004A4E93">
          <w:rPr>
            <w:noProof/>
            <w:webHidden/>
          </w:rPr>
          <w:instrText xml:space="preserve"> PAGEREF _Toc100565778 \h </w:instrText>
        </w:r>
        <w:r w:rsidR="004A4E93">
          <w:rPr>
            <w:noProof/>
            <w:webHidden/>
          </w:rPr>
        </w:r>
        <w:r w:rsidR="004A4E93">
          <w:rPr>
            <w:noProof/>
            <w:webHidden/>
          </w:rPr>
          <w:fldChar w:fldCharType="separate"/>
        </w:r>
        <w:r w:rsidR="00112457">
          <w:rPr>
            <w:noProof/>
            <w:webHidden/>
          </w:rPr>
          <w:t>9</w:t>
        </w:r>
        <w:r w:rsidR="004A4E93">
          <w:rPr>
            <w:noProof/>
            <w:webHidden/>
          </w:rPr>
          <w:fldChar w:fldCharType="end"/>
        </w:r>
      </w:hyperlink>
    </w:p>
    <w:p w14:paraId="5D709EC4" w14:textId="3A5737DC" w:rsidR="004A4E93" w:rsidRDefault="002C1FA1">
      <w:pPr>
        <w:pStyle w:val="TOC3"/>
        <w:ind w:firstLine="960"/>
        <w:rPr>
          <w:rFonts w:asciiTheme="minorHAnsi" w:eastAsiaTheme="minorEastAsia" w:hAnsiTheme="minorHAnsi" w:cstheme="minorBidi"/>
          <w:noProof/>
          <w:sz w:val="21"/>
        </w:rPr>
      </w:pPr>
      <w:hyperlink w:anchor="_Toc100565779" w:history="1">
        <w:r w:rsidR="004A4E93" w:rsidRPr="00AE7449">
          <w:rPr>
            <w:rStyle w:val="a9"/>
            <w:noProof/>
          </w:rPr>
          <w:t xml:space="preserve">2.4.2 </w:t>
        </w:r>
        <w:r w:rsidR="004A4E93" w:rsidRPr="00AE7449">
          <w:rPr>
            <w:rStyle w:val="a9"/>
            <w:noProof/>
          </w:rPr>
          <w:t>归一化</w:t>
        </w:r>
        <w:r w:rsidR="004A4E93">
          <w:rPr>
            <w:noProof/>
            <w:webHidden/>
          </w:rPr>
          <w:tab/>
        </w:r>
        <w:r w:rsidR="004A4E93">
          <w:rPr>
            <w:noProof/>
            <w:webHidden/>
          </w:rPr>
          <w:fldChar w:fldCharType="begin"/>
        </w:r>
        <w:r w:rsidR="004A4E93">
          <w:rPr>
            <w:noProof/>
            <w:webHidden/>
          </w:rPr>
          <w:instrText xml:space="preserve"> PAGEREF _Toc100565779 \h </w:instrText>
        </w:r>
        <w:r w:rsidR="004A4E93">
          <w:rPr>
            <w:noProof/>
            <w:webHidden/>
          </w:rPr>
        </w:r>
        <w:r w:rsidR="004A4E93">
          <w:rPr>
            <w:noProof/>
            <w:webHidden/>
          </w:rPr>
          <w:fldChar w:fldCharType="separate"/>
        </w:r>
        <w:r w:rsidR="00112457">
          <w:rPr>
            <w:noProof/>
            <w:webHidden/>
          </w:rPr>
          <w:t>9</w:t>
        </w:r>
        <w:r w:rsidR="004A4E93">
          <w:rPr>
            <w:noProof/>
            <w:webHidden/>
          </w:rPr>
          <w:fldChar w:fldCharType="end"/>
        </w:r>
      </w:hyperlink>
    </w:p>
    <w:p w14:paraId="4487B11A" w14:textId="04379784" w:rsidR="004A4E93" w:rsidRDefault="002C1FA1">
      <w:pPr>
        <w:pStyle w:val="TOC3"/>
        <w:ind w:firstLine="960"/>
        <w:rPr>
          <w:rFonts w:asciiTheme="minorHAnsi" w:eastAsiaTheme="minorEastAsia" w:hAnsiTheme="minorHAnsi" w:cstheme="minorBidi"/>
          <w:noProof/>
          <w:sz w:val="21"/>
        </w:rPr>
      </w:pPr>
      <w:hyperlink w:anchor="_Toc100565780" w:history="1">
        <w:r w:rsidR="004A4E93" w:rsidRPr="00AE7449">
          <w:rPr>
            <w:rStyle w:val="a9"/>
            <w:noProof/>
          </w:rPr>
          <w:t xml:space="preserve">2.4.3 </w:t>
        </w:r>
        <w:r w:rsidR="004A4E93" w:rsidRPr="00AE7449">
          <w:rPr>
            <w:rStyle w:val="a9"/>
            <w:noProof/>
          </w:rPr>
          <w:t>定标</w:t>
        </w:r>
        <w:r w:rsidR="004A4E93" w:rsidRPr="00AE7449">
          <w:rPr>
            <w:rStyle w:val="a9"/>
            <w:noProof/>
          </w:rPr>
          <w:t>—</w:t>
        </w:r>
        <w:r w:rsidR="004A4E93" w:rsidRPr="00AE7449">
          <w:rPr>
            <w:rStyle w:val="a9"/>
            <w:noProof/>
          </w:rPr>
          <w:t>查表</w:t>
        </w:r>
        <w:r w:rsidR="004A4E93">
          <w:rPr>
            <w:noProof/>
            <w:webHidden/>
          </w:rPr>
          <w:tab/>
        </w:r>
        <w:r w:rsidR="004A4E93">
          <w:rPr>
            <w:noProof/>
            <w:webHidden/>
          </w:rPr>
          <w:fldChar w:fldCharType="begin"/>
        </w:r>
        <w:r w:rsidR="004A4E93">
          <w:rPr>
            <w:noProof/>
            <w:webHidden/>
          </w:rPr>
          <w:instrText xml:space="preserve"> PAGEREF _Toc100565780 \h </w:instrText>
        </w:r>
        <w:r w:rsidR="004A4E93">
          <w:rPr>
            <w:noProof/>
            <w:webHidden/>
          </w:rPr>
        </w:r>
        <w:r w:rsidR="004A4E93">
          <w:rPr>
            <w:noProof/>
            <w:webHidden/>
          </w:rPr>
          <w:fldChar w:fldCharType="separate"/>
        </w:r>
        <w:r w:rsidR="00112457">
          <w:rPr>
            <w:noProof/>
            <w:webHidden/>
          </w:rPr>
          <w:t>10</w:t>
        </w:r>
        <w:r w:rsidR="004A4E93">
          <w:rPr>
            <w:noProof/>
            <w:webHidden/>
          </w:rPr>
          <w:fldChar w:fldCharType="end"/>
        </w:r>
      </w:hyperlink>
    </w:p>
    <w:p w14:paraId="24A1FB81" w14:textId="4894EAEE" w:rsidR="004A4E93" w:rsidRDefault="002C1FA1">
      <w:pPr>
        <w:pStyle w:val="TOC3"/>
        <w:ind w:firstLine="960"/>
        <w:rPr>
          <w:rFonts w:asciiTheme="minorHAnsi" w:eastAsiaTheme="minorEastAsia" w:hAnsiTheme="minorHAnsi" w:cstheme="minorBidi"/>
          <w:noProof/>
          <w:sz w:val="21"/>
        </w:rPr>
      </w:pPr>
      <w:hyperlink w:anchor="_Toc100565781" w:history="1">
        <w:r w:rsidR="004A4E93" w:rsidRPr="00AE7449">
          <w:rPr>
            <w:rStyle w:val="a9"/>
            <w:noProof/>
          </w:rPr>
          <w:t xml:space="preserve">2.4.4 </w:t>
        </w:r>
        <w:r w:rsidR="004A4E93" w:rsidRPr="00AE7449">
          <w:rPr>
            <w:rStyle w:val="a9"/>
            <w:noProof/>
          </w:rPr>
          <w:t>测试结果</w:t>
        </w:r>
        <w:r w:rsidR="004A4E93">
          <w:rPr>
            <w:noProof/>
            <w:webHidden/>
          </w:rPr>
          <w:tab/>
        </w:r>
        <w:r w:rsidR="004A4E93">
          <w:rPr>
            <w:noProof/>
            <w:webHidden/>
          </w:rPr>
          <w:fldChar w:fldCharType="begin"/>
        </w:r>
        <w:r w:rsidR="004A4E93">
          <w:rPr>
            <w:noProof/>
            <w:webHidden/>
          </w:rPr>
          <w:instrText xml:space="preserve"> PAGEREF _Toc100565781 \h </w:instrText>
        </w:r>
        <w:r w:rsidR="004A4E93">
          <w:rPr>
            <w:noProof/>
            <w:webHidden/>
          </w:rPr>
        </w:r>
        <w:r w:rsidR="004A4E93">
          <w:rPr>
            <w:noProof/>
            <w:webHidden/>
          </w:rPr>
          <w:fldChar w:fldCharType="separate"/>
        </w:r>
        <w:r w:rsidR="00112457">
          <w:rPr>
            <w:noProof/>
            <w:webHidden/>
          </w:rPr>
          <w:t>12</w:t>
        </w:r>
        <w:r w:rsidR="004A4E93">
          <w:rPr>
            <w:noProof/>
            <w:webHidden/>
          </w:rPr>
          <w:fldChar w:fldCharType="end"/>
        </w:r>
      </w:hyperlink>
    </w:p>
    <w:p w14:paraId="753A3B28" w14:textId="32E70AAE" w:rsidR="004A4E93" w:rsidRDefault="002C1FA1">
      <w:pPr>
        <w:pStyle w:val="TOC1"/>
        <w:rPr>
          <w:rFonts w:asciiTheme="minorHAnsi" w:eastAsiaTheme="minorEastAsia" w:hAnsiTheme="minorHAnsi" w:cstheme="minorBidi"/>
          <w:noProof/>
          <w:sz w:val="21"/>
        </w:rPr>
      </w:pPr>
      <w:hyperlink w:anchor="_Toc100565782" w:history="1">
        <w:r w:rsidR="004A4E93" w:rsidRPr="00AE7449">
          <w:rPr>
            <w:rStyle w:val="a9"/>
            <w:noProof/>
          </w:rPr>
          <w:t xml:space="preserve">3 </w:t>
        </w:r>
        <w:r w:rsidR="004A4E93" w:rsidRPr="00AE7449">
          <w:rPr>
            <w:rStyle w:val="a9"/>
            <w:noProof/>
          </w:rPr>
          <w:t>相位干涉仪测向方法研究</w:t>
        </w:r>
        <w:r w:rsidR="004A4E93">
          <w:rPr>
            <w:noProof/>
            <w:webHidden/>
          </w:rPr>
          <w:tab/>
        </w:r>
        <w:r w:rsidR="004A4E93">
          <w:rPr>
            <w:noProof/>
            <w:webHidden/>
          </w:rPr>
          <w:fldChar w:fldCharType="begin"/>
        </w:r>
        <w:r w:rsidR="004A4E93">
          <w:rPr>
            <w:noProof/>
            <w:webHidden/>
          </w:rPr>
          <w:instrText xml:space="preserve"> PAGEREF _Toc100565782 \h </w:instrText>
        </w:r>
        <w:r w:rsidR="004A4E93">
          <w:rPr>
            <w:noProof/>
            <w:webHidden/>
          </w:rPr>
        </w:r>
        <w:r w:rsidR="004A4E93">
          <w:rPr>
            <w:noProof/>
            <w:webHidden/>
          </w:rPr>
          <w:fldChar w:fldCharType="separate"/>
        </w:r>
        <w:r w:rsidR="00112457">
          <w:rPr>
            <w:noProof/>
            <w:webHidden/>
          </w:rPr>
          <w:t>14</w:t>
        </w:r>
        <w:r w:rsidR="004A4E93">
          <w:rPr>
            <w:noProof/>
            <w:webHidden/>
          </w:rPr>
          <w:fldChar w:fldCharType="end"/>
        </w:r>
      </w:hyperlink>
    </w:p>
    <w:p w14:paraId="55FC6FAE" w14:textId="3E49817B" w:rsidR="004A4E93" w:rsidRDefault="002C1FA1">
      <w:pPr>
        <w:pStyle w:val="TOC2"/>
        <w:ind w:firstLine="480"/>
        <w:rPr>
          <w:rFonts w:asciiTheme="minorHAnsi" w:eastAsiaTheme="minorEastAsia" w:hAnsiTheme="minorHAnsi" w:cstheme="minorBidi"/>
          <w:noProof/>
          <w:sz w:val="21"/>
        </w:rPr>
      </w:pPr>
      <w:hyperlink w:anchor="_Toc100565783" w:history="1">
        <w:r w:rsidR="004A4E93" w:rsidRPr="00AE7449">
          <w:rPr>
            <w:rStyle w:val="a9"/>
            <w:rFonts w:cs="Times New Roman"/>
            <w:noProof/>
          </w:rPr>
          <w:t>3.1</w:t>
        </w:r>
        <w:r w:rsidR="004A4E93" w:rsidRPr="00AE7449">
          <w:rPr>
            <w:rStyle w:val="a9"/>
            <w:noProof/>
          </w:rPr>
          <w:t xml:space="preserve"> </w:t>
        </w:r>
        <w:r w:rsidR="004A4E93" w:rsidRPr="00AE7449">
          <w:rPr>
            <w:rStyle w:val="a9"/>
            <w:noProof/>
          </w:rPr>
          <w:t>一维相位干涉仪测向原理</w:t>
        </w:r>
        <w:r w:rsidR="004A4E93">
          <w:rPr>
            <w:noProof/>
            <w:webHidden/>
          </w:rPr>
          <w:tab/>
        </w:r>
        <w:r w:rsidR="004A4E93">
          <w:rPr>
            <w:noProof/>
            <w:webHidden/>
          </w:rPr>
          <w:fldChar w:fldCharType="begin"/>
        </w:r>
        <w:r w:rsidR="004A4E93">
          <w:rPr>
            <w:noProof/>
            <w:webHidden/>
          </w:rPr>
          <w:instrText xml:space="preserve"> PAGEREF _Toc100565783 \h </w:instrText>
        </w:r>
        <w:r w:rsidR="004A4E93">
          <w:rPr>
            <w:noProof/>
            <w:webHidden/>
          </w:rPr>
        </w:r>
        <w:r w:rsidR="004A4E93">
          <w:rPr>
            <w:noProof/>
            <w:webHidden/>
          </w:rPr>
          <w:fldChar w:fldCharType="separate"/>
        </w:r>
        <w:r w:rsidR="00112457">
          <w:rPr>
            <w:noProof/>
            <w:webHidden/>
          </w:rPr>
          <w:t>14</w:t>
        </w:r>
        <w:r w:rsidR="004A4E93">
          <w:rPr>
            <w:noProof/>
            <w:webHidden/>
          </w:rPr>
          <w:fldChar w:fldCharType="end"/>
        </w:r>
      </w:hyperlink>
    </w:p>
    <w:p w14:paraId="505553AE" w14:textId="073DBF0B" w:rsidR="004A4E93" w:rsidRDefault="002C1FA1">
      <w:pPr>
        <w:pStyle w:val="TOC2"/>
        <w:ind w:firstLine="480"/>
        <w:rPr>
          <w:rFonts w:asciiTheme="minorHAnsi" w:eastAsiaTheme="minorEastAsia" w:hAnsiTheme="minorHAnsi" w:cstheme="minorBidi"/>
          <w:noProof/>
          <w:sz w:val="21"/>
        </w:rPr>
      </w:pPr>
      <w:hyperlink w:anchor="_Toc100565784" w:history="1">
        <w:r w:rsidR="004A4E93" w:rsidRPr="00AE7449">
          <w:rPr>
            <w:rStyle w:val="a9"/>
            <w:rFonts w:cs="Times New Roman"/>
            <w:noProof/>
          </w:rPr>
          <w:t>3.2</w:t>
        </w:r>
        <w:r w:rsidR="004A4E93" w:rsidRPr="00AE7449">
          <w:rPr>
            <w:rStyle w:val="a9"/>
            <w:noProof/>
          </w:rPr>
          <w:t xml:space="preserve"> </w:t>
        </w:r>
        <w:r w:rsidR="004A4E93" w:rsidRPr="00AE7449">
          <w:rPr>
            <w:rStyle w:val="a9"/>
            <w:noProof/>
          </w:rPr>
          <w:t>鉴相技术</w:t>
        </w:r>
        <w:r w:rsidR="004A4E93">
          <w:rPr>
            <w:noProof/>
            <w:webHidden/>
          </w:rPr>
          <w:tab/>
        </w:r>
        <w:r w:rsidR="004A4E93">
          <w:rPr>
            <w:noProof/>
            <w:webHidden/>
          </w:rPr>
          <w:fldChar w:fldCharType="begin"/>
        </w:r>
        <w:r w:rsidR="004A4E93">
          <w:rPr>
            <w:noProof/>
            <w:webHidden/>
          </w:rPr>
          <w:instrText xml:space="preserve"> PAGEREF _Toc100565784 \h </w:instrText>
        </w:r>
        <w:r w:rsidR="004A4E93">
          <w:rPr>
            <w:noProof/>
            <w:webHidden/>
          </w:rPr>
        </w:r>
        <w:r w:rsidR="004A4E93">
          <w:rPr>
            <w:noProof/>
            <w:webHidden/>
          </w:rPr>
          <w:fldChar w:fldCharType="separate"/>
        </w:r>
        <w:r w:rsidR="00112457">
          <w:rPr>
            <w:noProof/>
            <w:webHidden/>
          </w:rPr>
          <w:t>15</w:t>
        </w:r>
        <w:r w:rsidR="004A4E93">
          <w:rPr>
            <w:noProof/>
            <w:webHidden/>
          </w:rPr>
          <w:fldChar w:fldCharType="end"/>
        </w:r>
      </w:hyperlink>
    </w:p>
    <w:p w14:paraId="74782282" w14:textId="55D88D56" w:rsidR="004A4E93" w:rsidRDefault="002C1FA1">
      <w:pPr>
        <w:pStyle w:val="TOC3"/>
        <w:ind w:firstLine="960"/>
        <w:rPr>
          <w:rFonts w:asciiTheme="minorHAnsi" w:eastAsiaTheme="minorEastAsia" w:hAnsiTheme="minorHAnsi" w:cstheme="minorBidi"/>
          <w:noProof/>
          <w:sz w:val="21"/>
        </w:rPr>
      </w:pPr>
      <w:hyperlink w:anchor="_Toc100565785" w:history="1">
        <w:r w:rsidR="004A4E93" w:rsidRPr="00AE7449">
          <w:rPr>
            <w:rStyle w:val="a9"/>
            <w:noProof/>
          </w:rPr>
          <w:t xml:space="preserve">3.2.1 </w:t>
        </w:r>
        <w:r w:rsidR="004A4E93" w:rsidRPr="00AE7449">
          <w:rPr>
            <w:rStyle w:val="a9"/>
            <w:noProof/>
          </w:rPr>
          <w:t>频域鉴相</w:t>
        </w:r>
        <w:r w:rsidR="004A4E93">
          <w:rPr>
            <w:noProof/>
            <w:webHidden/>
          </w:rPr>
          <w:tab/>
        </w:r>
        <w:r w:rsidR="004A4E93">
          <w:rPr>
            <w:noProof/>
            <w:webHidden/>
          </w:rPr>
          <w:fldChar w:fldCharType="begin"/>
        </w:r>
        <w:r w:rsidR="004A4E93">
          <w:rPr>
            <w:noProof/>
            <w:webHidden/>
          </w:rPr>
          <w:instrText xml:space="preserve"> PAGEREF _Toc100565785 \h </w:instrText>
        </w:r>
        <w:r w:rsidR="004A4E93">
          <w:rPr>
            <w:noProof/>
            <w:webHidden/>
          </w:rPr>
        </w:r>
        <w:r w:rsidR="004A4E93">
          <w:rPr>
            <w:noProof/>
            <w:webHidden/>
          </w:rPr>
          <w:fldChar w:fldCharType="separate"/>
        </w:r>
        <w:r w:rsidR="00112457">
          <w:rPr>
            <w:noProof/>
            <w:webHidden/>
          </w:rPr>
          <w:t>15</w:t>
        </w:r>
        <w:r w:rsidR="004A4E93">
          <w:rPr>
            <w:noProof/>
            <w:webHidden/>
          </w:rPr>
          <w:fldChar w:fldCharType="end"/>
        </w:r>
      </w:hyperlink>
    </w:p>
    <w:p w14:paraId="3FD0CF6F" w14:textId="41BF3C78" w:rsidR="004A4E93" w:rsidRDefault="002C1FA1">
      <w:pPr>
        <w:pStyle w:val="TOC3"/>
        <w:ind w:firstLine="960"/>
        <w:rPr>
          <w:rFonts w:asciiTheme="minorHAnsi" w:eastAsiaTheme="minorEastAsia" w:hAnsiTheme="minorHAnsi" w:cstheme="minorBidi"/>
          <w:noProof/>
          <w:sz w:val="21"/>
        </w:rPr>
      </w:pPr>
      <w:hyperlink w:anchor="_Toc100565786" w:history="1">
        <w:r w:rsidR="004A4E93" w:rsidRPr="00AE7449">
          <w:rPr>
            <w:rStyle w:val="a9"/>
            <w:noProof/>
          </w:rPr>
          <w:t xml:space="preserve">3.2.2 </w:t>
        </w:r>
        <w:r w:rsidR="004A4E93" w:rsidRPr="00AE7449">
          <w:rPr>
            <w:rStyle w:val="a9"/>
            <w:noProof/>
          </w:rPr>
          <w:t>时域鉴相</w:t>
        </w:r>
        <w:r w:rsidR="004A4E93">
          <w:rPr>
            <w:noProof/>
            <w:webHidden/>
          </w:rPr>
          <w:tab/>
        </w:r>
        <w:r w:rsidR="004A4E93">
          <w:rPr>
            <w:noProof/>
            <w:webHidden/>
          </w:rPr>
          <w:fldChar w:fldCharType="begin"/>
        </w:r>
        <w:r w:rsidR="004A4E93">
          <w:rPr>
            <w:noProof/>
            <w:webHidden/>
          </w:rPr>
          <w:instrText xml:space="preserve"> PAGEREF _Toc100565786 \h </w:instrText>
        </w:r>
        <w:r w:rsidR="004A4E93">
          <w:rPr>
            <w:noProof/>
            <w:webHidden/>
          </w:rPr>
        </w:r>
        <w:r w:rsidR="004A4E93">
          <w:rPr>
            <w:noProof/>
            <w:webHidden/>
          </w:rPr>
          <w:fldChar w:fldCharType="separate"/>
        </w:r>
        <w:r w:rsidR="00112457">
          <w:rPr>
            <w:noProof/>
            <w:webHidden/>
          </w:rPr>
          <w:t>16</w:t>
        </w:r>
        <w:r w:rsidR="004A4E93">
          <w:rPr>
            <w:noProof/>
            <w:webHidden/>
          </w:rPr>
          <w:fldChar w:fldCharType="end"/>
        </w:r>
      </w:hyperlink>
    </w:p>
    <w:p w14:paraId="48B2B90E" w14:textId="1D7D58AF" w:rsidR="004A4E93" w:rsidRDefault="002C1FA1">
      <w:pPr>
        <w:pStyle w:val="TOC2"/>
        <w:ind w:firstLine="480"/>
        <w:rPr>
          <w:rFonts w:asciiTheme="minorHAnsi" w:eastAsiaTheme="minorEastAsia" w:hAnsiTheme="minorHAnsi" w:cstheme="minorBidi"/>
          <w:noProof/>
          <w:sz w:val="21"/>
        </w:rPr>
      </w:pPr>
      <w:hyperlink w:anchor="_Toc100565787" w:history="1">
        <w:r w:rsidR="004A4E93" w:rsidRPr="00AE7449">
          <w:rPr>
            <w:rStyle w:val="a9"/>
            <w:rFonts w:cs="Times New Roman"/>
            <w:noProof/>
          </w:rPr>
          <w:t>3.3</w:t>
        </w:r>
        <w:r w:rsidR="004A4E93" w:rsidRPr="00AE7449">
          <w:rPr>
            <w:rStyle w:val="a9"/>
            <w:noProof/>
          </w:rPr>
          <w:t xml:space="preserve"> </w:t>
        </w:r>
        <w:r w:rsidR="004A4E93" w:rsidRPr="00AE7449">
          <w:rPr>
            <w:rStyle w:val="a9"/>
            <w:noProof/>
          </w:rPr>
          <w:t>设计与验证</w:t>
        </w:r>
        <w:r w:rsidR="004A4E93">
          <w:rPr>
            <w:noProof/>
            <w:webHidden/>
          </w:rPr>
          <w:tab/>
        </w:r>
        <w:r w:rsidR="004A4E93">
          <w:rPr>
            <w:noProof/>
            <w:webHidden/>
          </w:rPr>
          <w:fldChar w:fldCharType="begin"/>
        </w:r>
        <w:r w:rsidR="004A4E93">
          <w:rPr>
            <w:noProof/>
            <w:webHidden/>
          </w:rPr>
          <w:instrText xml:space="preserve"> PAGEREF _Toc100565787 \h </w:instrText>
        </w:r>
        <w:r w:rsidR="004A4E93">
          <w:rPr>
            <w:noProof/>
            <w:webHidden/>
          </w:rPr>
        </w:r>
        <w:r w:rsidR="004A4E93">
          <w:rPr>
            <w:noProof/>
            <w:webHidden/>
          </w:rPr>
          <w:fldChar w:fldCharType="separate"/>
        </w:r>
        <w:r w:rsidR="00112457">
          <w:rPr>
            <w:noProof/>
            <w:webHidden/>
          </w:rPr>
          <w:t>17</w:t>
        </w:r>
        <w:r w:rsidR="004A4E93">
          <w:rPr>
            <w:noProof/>
            <w:webHidden/>
          </w:rPr>
          <w:fldChar w:fldCharType="end"/>
        </w:r>
      </w:hyperlink>
    </w:p>
    <w:p w14:paraId="0B721EDD" w14:textId="1D5200E4" w:rsidR="004A4E93" w:rsidRDefault="002C1FA1">
      <w:pPr>
        <w:pStyle w:val="TOC3"/>
        <w:ind w:firstLine="960"/>
        <w:rPr>
          <w:rFonts w:asciiTheme="minorHAnsi" w:eastAsiaTheme="minorEastAsia" w:hAnsiTheme="minorHAnsi" w:cstheme="minorBidi"/>
          <w:noProof/>
          <w:sz w:val="21"/>
        </w:rPr>
      </w:pPr>
      <w:hyperlink w:anchor="_Toc100565788" w:history="1">
        <w:r w:rsidR="004A4E93" w:rsidRPr="00AE7449">
          <w:rPr>
            <w:rStyle w:val="a9"/>
            <w:noProof/>
          </w:rPr>
          <w:t xml:space="preserve">3.3.1 </w:t>
        </w:r>
        <w:r w:rsidR="004A4E93" w:rsidRPr="00AE7449">
          <w:rPr>
            <w:rStyle w:val="a9"/>
            <w:noProof/>
          </w:rPr>
          <w:t>系统硬件平台</w:t>
        </w:r>
        <w:r w:rsidR="004A4E93">
          <w:rPr>
            <w:noProof/>
            <w:webHidden/>
          </w:rPr>
          <w:tab/>
        </w:r>
        <w:r w:rsidR="004A4E93">
          <w:rPr>
            <w:noProof/>
            <w:webHidden/>
          </w:rPr>
          <w:fldChar w:fldCharType="begin"/>
        </w:r>
        <w:r w:rsidR="004A4E93">
          <w:rPr>
            <w:noProof/>
            <w:webHidden/>
          </w:rPr>
          <w:instrText xml:space="preserve"> PAGEREF _Toc100565788 \h </w:instrText>
        </w:r>
        <w:r w:rsidR="004A4E93">
          <w:rPr>
            <w:noProof/>
            <w:webHidden/>
          </w:rPr>
        </w:r>
        <w:r w:rsidR="004A4E93">
          <w:rPr>
            <w:noProof/>
            <w:webHidden/>
          </w:rPr>
          <w:fldChar w:fldCharType="separate"/>
        </w:r>
        <w:r w:rsidR="00112457">
          <w:rPr>
            <w:noProof/>
            <w:webHidden/>
          </w:rPr>
          <w:t>18</w:t>
        </w:r>
        <w:r w:rsidR="004A4E93">
          <w:rPr>
            <w:noProof/>
            <w:webHidden/>
          </w:rPr>
          <w:fldChar w:fldCharType="end"/>
        </w:r>
      </w:hyperlink>
    </w:p>
    <w:p w14:paraId="3416B06B" w14:textId="019D0F2E" w:rsidR="004A4E93" w:rsidRDefault="002C1FA1">
      <w:pPr>
        <w:pStyle w:val="TOC3"/>
        <w:ind w:firstLine="960"/>
        <w:rPr>
          <w:rFonts w:asciiTheme="minorHAnsi" w:eastAsiaTheme="minorEastAsia" w:hAnsiTheme="minorHAnsi" w:cstheme="minorBidi"/>
          <w:noProof/>
          <w:sz w:val="21"/>
        </w:rPr>
      </w:pPr>
      <w:hyperlink w:anchor="_Toc100565789" w:history="1">
        <w:r w:rsidR="004A4E93" w:rsidRPr="00AE7449">
          <w:rPr>
            <w:rStyle w:val="a9"/>
            <w:noProof/>
          </w:rPr>
          <w:t xml:space="preserve">3.3.2 </w:t>
        </w:r>
        <w:r w:rsidR="004A4E93" w:rsidRPr="00AE7449">
          <w:rPr>
            <w:rStyle w:val="a9"/>
            <w:noProof/>
          </w:rPr>
          <w:t>系统软件平台</w:t>
        </w:r>
        <w:r w:rsidR="004A4E93">
          <w:rPr>
            <w:noProof/>
            <w:webHidden/>
          </w:rPr>
          <w:tab/>
        </w:r>
        <w:r w:rsidR="004A4E93">
          <w:rPr>
            <w:noProof/>
            <w:webHidden/>
          </w:rPr>
          <w:fldChar w:fldCharType="begin"/>
        </w:r>
        <w:r w:rsidR="004A4E93">
          <w:rPr>
            <w:noProof/>
            <w:webHidden/>
          </w:rPr>
          <w:instrText xml:space="preserve"> PAGEREF _Toc100565789 \h </w:instrText>
        </w:r>
        <w:r w:rsidR="004A4E93">
          <w:rPr>
            <w:noProof/>
            <w:webHidden/>
          </w:rPr>
        </w:r>
        <w:r w:rsidR="004A4E93">
          <w:rPr>
            <w:noProof/>
            <w:webHidden/>
          </w:rPr>
          <w:fldChar w:fldCharType="separate"/>
        </w:r>
        <w:r w:rsidR="00112457">
          <w:rPr>
            <w:noProof/>
            <w:webHidden/>
          </w:rPr>
          <w:t>21</w:t>
        </w:r>
        <w:r w:rsidR="004A4E93">
          <w:rPr>
            <w:noProof/>
            <w:webHidden/>
          </w:rPr>
          <w:fldChar w:fldCharType="end"/>
        </w:r>
      </w:hyperlink>
    </w:p>
    <w:p w14:paraId="657AD22F" w14:textId="454269CC" w:rsidR="004A4E93" w:rsidRDefault="002C1FA1">
      <w:pPr>
        <w:pStyle w:val="TOC3"/>
        <w:ind w:firstLine="960"/>
        <w:rPr>
          <w:rFonts w:asciiTheme="minorHAnsi" w:eastAsiaTheme="minorEastAsia" w:hAnsiTheme="minorHAnsi" w:cstheme="minorBidi"/>
          <w:noProof/>
          <w:sz w:val="21"/>
        </w:rPr>
      </w:pPr>
      <w:hyperlink w:anchor="_Toc100565790" w:history="1">
        <w:r w:rsidR="004A4E93" w:rsidRPr="00AE7449">
          <w:rPr>
            <w:rStyle w:val="a9"/>
            <w:noProof/>
          </w:rPr>
          <w:t xml:space="preserve">3.3.3 </w:t>
        </w:r>
        <w:r w:rsidR="004A4E93" w:rsidRPr="00AE7449">
          <w:rPr>
            <w:rStyle w:val="a9"/>
            <w:noProof/>
          </w:rPr>
          <w:t>测试结果</w:t>
        </w:r>
        <w:r w:rsidR="004A4E93">
          <w:rPr>
            <w:noProof/>
            <w:webHidden/>
          </w:rPr>
          <w:tab/>
        </w:r>
        <w:r w:rsidR="004A4E93">
          <w:rPr>
            <w:noProof/>
            <w:webHidden/>
          </w:rPr>
          <w:fldChar w:fldCharType="begin"/>
        </w:r>
        <w:r w:rsidR="004A4E93">
          <w:rPr>
            <w:noProof/>
            <w:webHidden/>
          </w:rPr>
          <w:instrText xml:space="preserve"> PAGEREF _Toc100565790 \h </w:instrText>
        </w:r>
        <w:r w:rsidR="004A4E93">
          <w:rPr>
            <w:noProof/>
            <w:webHidden/>
          </w:rPr>
        </w:r>
        <w:r w:rsidR="004A4E93">
          <w:rPr>
            <w:noProof/>
            <w:webHidden/>
          </w:rPr>
          <w:fldChar w:fldCharType="separate"/>
        </w:r>
        <w:r w:rsidR="00112457">
          <w:rPr>
            <w:noProof/>
            <w:webHidden/>
          </w:rPr>
          <w:t>23</w:t>
        </w:r>
        <w:r w:rsidR="004A4E93">
          <w:rPr>
            <w:noProof/>
            <w:webHidden/>
          </w:rPr>
          <w:fldChar w:fldCharType="end"/>
        </w:r>
      </w:hyperlink>
    </w:p>
    <w:p w14:paraId="33DE42B2" w14:textId="2C0AFED8" w:rsidR="004A4E93" w:rsidRDefault="002C1FA1">
      <w:pPr>
        <w:pStyle w:val="TOC1"/>
        <w:rPr>
          <w:rFonts w:asciiTheme="minorHAnsi" w:eastAsiaTheme="minorEastAsia" w:hAnsiTheme="minorHAnsi" w:cstheme="minorBidi"/>
          <w:noProof/>
          <w:sz w:val="21"/>
        </w:rPr>
      </w:pPr>
      <w:hyperlink w:anchor="_Toc100565791" w:history="1">
        <w:r w:rsidR="004A4E93" w:rsidRPr="00AE7449">
          <w:rPr>
            <w:rStyle w:val="a9"/>
            <w:noProof/>
          </w:rPr>
          <w:t xml:space="preserve">4 </w:t>
        </w:r>
        <w:r w:rsidR="004A4E93" w:rsidRPr="00AE7449">
          <w:rPr>
            <w:rStyle w:val="a9"/>
            <w:noProof/>
          </w:rPr>
          <w:t>到达角度定位方法研究</w:t>
        </w:r>
        <w:r w:rsidR="004A4E93">
          <w:rPr>
            <w:noProof/>
            <w:webHidden/>
          </w:rPr>
          <w:tab/>
        </w:r>
        <w:r w:rsidR="004A4E93">
          <w:rPr>
            <w:noProof/>
            <w:webHidden/>
          </w:rPr>
          <w:fldChar w:fldCharType="begin"/>
        </w:r>
        <w:r w:rsidR="004A4E93">
          <w:rPr>
            <w:noProof/>
            <w:webHidden/>
          </w:rPr>
          <w:instrText xml:space="preserve"> PAGEREF _Toc100565791 \h </w:instrText>
        </w:r>
        <w:r w:rsidR="004A4E93">
          <w:rPr>
            <w:noProof/>
            <w:webHidden/>
          </w:rPr>
        </w:r>
        <w:r w:rsidR="004A4E93">
          <w:rPr>
            <w:noProof/>
            <w:webHidden/>
          </w:rPr>
          <w:fldChar w:fldCharType="separate"/>
        </w:r>
        <w:r w:rsidR="00112457">
          <w:rPr>
            <w:noProof/>
            <w:webHidden/>
          </w:rPr>
          <w:t>25</w:t>
        </w:r>
        <w:r w:rsidR="004A4E93">
          <w:rPr>
            <w:noProof/>
            <w:webHidden/>
          </w:rPr>
          <w:fldChar w:fldCharType="end"/>
        </w:r>
      </w:hyperlink>
    </w:p>
    <w:p w14:paraId="70B17689" w14:textId="6077027D" w:rsidR="004A4E93" w:rsidRDefault="002C1FA1">
      <w:pPr>
        <w:pStyle w:val="TOC2"/>
        <w:ind w:firstLine="480"/>
        <w:rPr>
          <w:rFonts w:asciiTheme="minorHAnsi" w:eastAsiaTheme="minorEastAsia" w:hAnsiTheme="minorHAnsi" w:cstheme="minorBidi"/>
          <w:noProof/>
          <w:sz w:val="21"/>
        </w:rPr>
      </w:pPr>
      <w:hyperlink w:anchor="_Toc100565792" w:history="1">
        <w:r w:rsidR="004A4E93" w:rsidRPr="00AE7449">
          <w:rPr>
            <w:rStyle w:val="a9"/>
            <w:rFonts w:cs="Times New Roman"/>
            <w:noProof/>
          </w:rPr>
          <w:t>4.1</w:t>
        </w:r>
        <w:r w:rsidR="004A4E93" w:rsidRPr="00AE7449">
          <w:rPr>
            <w:rStyle w:val="a9"/>
            <w:noProof/>
          </w:rPr>
          <w:t xml:space="preserve"> AOA</w:t>
        </w:r>
        <w:r w:rsidR="004A4E93" w:rsidRPr="00AE7449">
          <w:rPr>
            <w:rStyle w:val="a9"/>
            <w:noProof/>
          </w:rPr>
          <w:t>双站定位原理</w:t>
        </w:r>
        <w:r w:rsidR="004A4E93">
          <w:rPr>
            <w:noProof/>
            <w:webHidden/>
          </w:rPr>
          <w:tab/>
        </w:r>
        <w:r w:rsidR="004A4E93">
          <w:rPr>
            <w:noProof/>
            <w:webHidden/>
          </w:rPr>
          <w:fldChar w:fldCharType="begin"/>
        </w:r>
        <w:r w:rsidR="004A4E93">
          <w:rPr>
            <w:noProof/>
            <w:webHidden/>
          </w:rPr>
          <w:instrText xml:space="preserve"> PAGEREF _Toc100565792 \h </w:instrText>
        </w:r>
        <w:r w:rsidR="004A4E93">
          <w:rPr>
            <w:noProof/>
            <w:webHidden/>
          </w:rPr>
        </w:r>
        <w:r w:rsidR="004A4E93">
          <w:rPr>
            <w:noProof/>
            <w:webHidden/>
          </w:rPr>
          <w:fldChar w:fldCharType="separate"/>
        </w:r>
        <w:r w:rsidR="00112457">
          <w:rPr>
            <w:noProof/>
            <w:webHidden/>
          </w:rPr>
          <w:t>25</w:t>
        </w:r>
        <w:r w:rsidR="004A4E93">
          <w:rPr>
            <w:noProof/>
            <w:webHidden/>
          </w:rPr>
          <w:fldChar w:fldCharType="end"/>
        </w:r>
      </w:hyperlink>
    </w:p>
    <w:p w14:paraId="631D57BC" w14:textId="3F33296E" w:rsidR="004A4E93" w:rsidRDefault="002C1FA1">
      <w:pPr>
        <w:pStyle w:val="TOC2"/>
        <w:ind w:firstLine="480"/>
        <w:rPr>
          <w:rFonts w:asciiTheme="minorHAnsi" w:eastAsiaTheme="minorEastAsia" w:hAnsiTheme="minorHAnsi" w:cstheme="minorBidi"/>
          <w:noProof/>
          <w:sz w:val="21"/>
        </w:rPr>
      </w:pPr>
      <w:hyperlink w:anchor="_Toc100565793" w:history="1">
        <w:r w:rsidR="004A4E93" w:rsidRPr="00AE7449">
          <w:rPr>
            <w:rStyle w:val="a9"/>
            <w:rFonts w:cs="Times New Roman"/>
            <w:noProof/>
          </w:rPr>
          <w:t>4.2</w:t>
        </w:r>
        <w:r w:rsidR="004A4E93" w:rsidRPr="00AE7449">
          <w:rPr>
            <w:rStyle w:val="a9"/>
            <w:noProof/>
          </w:rPr>
          <w:t xml:space="preserve"> </w:t>
        </w:r>
        <w:r w:rsidR="004A4E93" w:rsidRPr="00AE7449">
          <w:rPr>
            <w:rStyle w:val="a9"/>
            <w:noProof/>
          </w:rPr>
          <w:t>笛卡尔坐标系与</w:t>
        </w:r>
        <w:r w:rsidR="004A4E93" w:rsidRPr="00AE7449">
          <w:rPr>
            <w:rStyle w:val="a9"/>
            <w:noProof/>
          </w:rPr>
          <w:t>WGS-84</w:t>
        </w:r>
        <w:r w:rsidR="004A4E93" w:rsidRPr="00AE7449">
          <w:rPr>
            <w:rStyle w:val="a9"/>
            <w:noProof/>
          </w:rPr>
          <w:t>坐标系转换算法研究</w:t>
        </w:r>
        <w:r w:rsidR="004A4E93">
          <w:rPr>
            <w:noProof/>
            <w:webHidden/>
          </w:rPr>
          <w:tab/>
        </w:r>
        <w:r w:rsidR="004A4E93">
          <w:rPr>
            <w:noProof/>
            <w:webHidden/>
          </w:rPr>
          <w:fldChar w:fldCharType="begin"/>
        </w:r>
        <w:r w:rsidR="004A4E93">
          <w:rPr>
            <w:noProof/>
            <w:webHidden/>
          </w:rPr>
          <w:instrText xml:space="preserve"> PAGEREF _Toc100565793 \h </w:instrText>
        </w:r>
        <w:r w:rsidR="004A4E93">
          <w:rPr>
            <w:noProof/>
            <w:webHidden/>
          </w:rPr>
        </w:r>
        <w:r w:rsidR="004A4E93">
          <w:rPr>
            <w:noProof/>
            <w:webHidden/>
          </w:rPr>
          <w:fldChar w:fldCharType="separate"/>
        </w:r>
        <w:r w:rsidR="00112457">
          <w:rPr>
            <w:noProof/>
            <w:webHidden/>
          </w:rPr>
          <w:t>26</w:t>
        </w:r>
        <w:r w:rsidR="004A4E93">
          <w:rPr>
            <w:noProof/>
            <w:webHidden/>
          </w:rPr>
          <w:fldChar w:fldCharType="end"/>
        </w:r>
      </w:hyperlink>
    </w:p>
    <w:p w14:paraId="77BBABC6" w14:textId="48BC94D8" w:rsidR="004A4E93" w:rsidRDefault="002C1FA1">
      <w:pPr>
        <w:pStyle w:val="TOC3"/>
        <w:ind w:firstLine="960"/>
        <w:rPr>
          <w:rFonts w:asciiTheme="minorHAnsi" w:eastAsiaTheme="minorEastAsia" w:hAnsiTheme="minorHAnsi" w:cstheme="minorBidi"/>
          <w:noProof/>
          <w:sz w:val="21"/>
        </w:rPr>
      </w:pPr>
      <w:hyperlink w:anchor="_Toc100565794" w:history="1">
        <w:r w:rsidR="004A4E93" w:rsidRPr="00AE7449">
          <w:rPr>
            <w:rStyle w:val="a9"/>
            <w:noProof/>
          </w:rPr>
          <w:t xml:space="preserve">4.2.1 </w:t>
        </w:r>
        <w:r w:rsidR="004A4E93" w:rsidRPr="00AE7449">
          <w:rPr>
            <w:rStyle w:val="a9"/>
            <w:noProof/>
          </w:rPr>
          <w:t>笛卡尔坐标系</w:t>
        </w:r>
        <w:r w:rsidR="004A4E93">
          <w:rPr>
            <w:noProof/>
            <w:webHidden/>
          </w:rPr>
          <w:tab/>
        </w:r>
        <w:r w:rsidR="004A4E93">
          <w:rPr>
            <w:noProof/>
            <w:webHidden/>
          </w:rPr>
          <w:fldChar w:fldCharType="begin"/>
        </w:r>
        <w:r w:rsidR="004A4E93">
          <w:rPr>
            <w:noProof/>
            <w:webHidden/>
          </w:rPr>
          <w:instrText xml:space="preserve"> PAGEREF _Toc100565794 \h </w:instrText>
        </w:r>
        <w:r w:rsidR="004A4E93">
          <w:rPr>
            <w:noProof/>
            <w:webHidden/>
          </w:rPr>
        </w:r>
        <w:r w:rsidR="004A4E93">
          <w:rPr>
            <w:noProof/>
            <w:webHidden/>
          </w:rPr>
          <w:fldChar w:fldCharType="separate"/>
        </w:r>
        <w:r w:rsidR="00112457">
          <w:rPr>
            <w:noProof/>
            <w:webHidden/>
          </w:rPr>
          <w:t>27</w:t>
        </w:r>
        <w:r w:rsidR="004A4E93">
          <w:rPr>
            <w:noProof/>
            <w:webHidden/>
          </w:rPr>
          <w:fldChar w:fldCharType="end"/>
        </w:r>
      </w:hyperlink>
    </w:p>
    <w:p w14:paraId="75B9BB05" w14:textId="7512B2DF" w:rsidR="004A4E93" w:rsidRDefault="002C1FA1">
      <w:pPr>
        <w:pStyle w:val="TOC3"/>
        <w:ind w:firstLine="960"/>
        <w:rPr>
          <w:rFonts w:asciiTheme="minorHAnsi" w:eastAsiaTheme="minorEastAsia" w:hAnsiTheme="minorHAnsi" w:cstheme="minorBidi"/>
          <w:noProof/>
          <w:sz w:val="21"/>
        </w:rPr>
      </w:pPr>
      <w:hyperlink w:anchor="_Toc100565795" w:history="1">
        <w:r w:rsidR="004A4E93" w:rsidRPr="00AE7449">
          <w:rPr>
            <w:rStyle w:val="a9"/>
            <w:noProof/>
          </w:rPr>
          <w:t>4.2.2 WGS-84</w:t>
        </w:r>
        <w:r w:rsidR="004A4E93" w:rsidRPr="00AE7449">
          <w:rPr>
            <w:rStyle w:val="a9"/>
            <w:noProof/>
          </w:rPr>
          <w:t>坐标系</w:t>
        </w:r>
        <w:r w:rsidR="004A4E93">
          <w:rPr>
            <w:noProof/>
            <w:webHidden/>
          </w:rPr>
          <w:tab/>
        </w:r>
        <w:r w:rsidR="004A4E93">
          <w:rPr>
            <w:noProof/>
            <w:webHidden/>
          </w:rPr>
          <w:fldChar w:fldCharType="begin"/>
        </w:r>
        <w:r w:rsidR="004A4E93">
          <w:rPr>
            <w:noProof/>
            <w:webHidden/>
          </w:rPr>
          <w:instrText xml:space="preserve"> PAGEREF _Toc100565795 \h </w:instrText>
        </w:r>
        <w:r w:rsidR="004A4E93">
          <w:rPr>
            <w:noProof/>
            <w:webHidden/>
          </w:rPr>
        </w:r>
        <w:r w:rsidR="004A4E93">
          <w:rPr>
            <w:noProof/>
            <w:webHidden/>
          </w:rPr>
          <w:fldChar w:fldCharType="separate"/>
        </w:r>
        <w:r w:rsidR="00112457">
          <w:rPr>
            <w:noProof/>
            <w:webHidden/>
          </w:rPr>
          <w:t>27</w:t>
        </w:r>
        <w:r w:rsidR="004A4E93">
          <w:rPr>
            <w:noProof/>
            <w:webHidden/>
          </w:rPr>
          <w:fldChar w:fldCharType="end"/>
        </w:r>
      </w:hyperlink>
    </w:p>
    <w:p w14:paraId="7148A4D3" w14:textId="66E005A8" w:rsidR="004A4E93" w:rsidRDefault="002C1FA1">
      <w:pPr>
        <w:pStyle w:val="TOC3"/>
        <w:ind w:firstLine="960"/>
        <w:rPr>
          <w:rFonts w:asciiTheme="minorHAnsi" w:eastAsiaTheme="minorEastAsia" w:hAnsiTheme="minorHAnsi" w:cstheme="minorBidi"/>
          <w:noProof/>
          <w:sz w:val="21"/>
        </w:rPr>
      </w:pPr>
      <w:hyperlink w:anchor="_Toc100565796" w:history="1">
        <w:r w:rsidR="004A4E93" w:rsidRPr="00AE7449">
          <w:rPr>
            <w:rStyle w:val="a9"/>
            <w:noProof/>
          </w:rPr>
          <w:t xml:space="preserve">4.2.3 </w:t>
        </w:r>
        <w:r w:rsidR="004A4E93" w:rsidRPr="00AE7449">
          <w:rPr>
            <w:rStyle w:val="a9"/>
            <w:noProof/>
          </w:rPr>
          <w:t>坐标系转换算法</w:t>
        </w:r>
        <w:r w:rsidR="004A4E93">
          <w:rPr>
            <w:noProof/>
            <w:webHidden/>
          </w:rPr>
          <w:tab/>
        </w:r>
        <w:r w:rsidR="004A4E93">
          <w:rPr>
            <w:noProof/>
            <w:webHidden/>
          </w:rPr>
          <w:fldChar w:fldCharType="begin"/>
        </w:r>
        <w:r w:rsidR="004A4E93">
          <w:rPr>
            <w:noProof/>
            <w:webHidden/>
          </w:rPr>
          <w:instrText xml:space="preserve"> PAGEREF _Toc100565796 \h </w:instrText>
        </w:r>
        <w:r w:rsidR="004A4E93">
          <w:rPr>
            <w:noProof/>
            <w:webHidden/>
          </w:rPr>
        </w:r>
        <w:r w:rsidR="004A4E93">
          <w:rPr>
            <w:noProof/>
            <w:webHidden/>
          </w:rPr>
          <w:fldChar w:fldCharType="separate"/>
        </w:r>
        <w:r w:rsidR="00112457">
          <w:rPr>
            <w:noProof/>
            <w:webHidden/>
          </w:rPr>
          <w:t>28</w:t>
        </w:r>
        <w:r w:rsidR="004A4E93">
          <w:rPr>
            <w:noProof/>
            <w:webHidden/>
          </w:rPr>
          <w:fldChar w:fldCharType="end"/>
        </w:r>
      </w:hyperlink>
    </w:p>
    <w:p w14:paraId="0AE83628" w14:textId="06653EEA" w:rsidR="004A4E93" w:rsidRDefault="002C1FA1">
      <w:pPr>
        <w:pStyle w:val="TOC2"/>
        <w:ind w:firstLine="480"/>
        <w:rPr>
          <w:rFonts w:asciiTheme="minorHAnsi" w:eastAsiaTheme="minorEastAsia" w:hAnsiTheme="minorHAnsi" w:cstheme="minorBidi"/>
          <w:noProof/>
          <w:sz w:val="21"/>
        </w:rPr>
      </w:pPr>
      <w:hyperlink w:anchor="_Toc100565797" w:history="1">
        <w:r w:rsidR="004A4E93" w:rsidRPr="00AE7449">
          <w:rPr>
            <w:rStyle w:val="a9"/>
            <w:rFonts w:cs="Times New Roman"/>
            <w:noProof/>
          </w:rPr>
          <w:t>4.3</w:t>
        </w:r>
        <w:r w:rsidR="004A4E93" w:rsidRPr="00AE7449">
          <w:rPr>
            <w:rStyle w:val="a9"/>
            <w:noProof/>
          </w:rPr>
          <w:t xml:space="preserve"> </w:t>
        </w:r>
        <w:r w:rsidR="004A4E93" w:rsidRPr="00AE7449">
          <w:rPr>
            <w:rStyle w:val="a9"/>
            <w:noProof/>
          </w:rPr>
          <w:t>设计与验证</w:t>
        </w:r>
        <w:r w:rsidR="004A4E93">
          <w:rPr>
            <w:noProof/>
            <w:webHidden/>
          </w:rPr>
          <w:tab/>
        </w:r>
        <w:r w:rsidR="004A4E93">
          <w:rPr>
            <w:noProof/>
            <w:webHidden/>
          </w:rPr>
          <w:fldChar w:fldCharType="begin"/>
        </w:r>
        <w:r w:rsidR="004A4E93">
          <w:rPr>
            <w:noProof/>
            <w:webHidden/>
          </w:rPr>
          <w:instrText xml:space="preserve"> PAGEREF _Toc100565797 \h </w:instrText>
        </w:r>
        <w:r w:rsidR="004A4E93">
          <w:rPr>
            <w:noProof/>
            <w:webHidden/>
          </w:rPr>
        </w:r>
        <w:r w:rsidR="004A4E93">
          <w:rPr>
            <w:noProof/>
            <w:webHidden/>
          </w:rPr>
          <w:fldChar w:fldCharType="separate"/>
        </w:r>
        <w:r w:rsidR="00112457">
          <w:rPr>
            <w:noProof/>
            <w:webHidden/>
          </w:rPr>
          <w:t>30</w:t>
        </w:r>
        <w:r w:rsidR="004A4E93">
          <w:rPr>
            <w:noProof/>
            <w:webHidden/>
          </w:rPr>
          <w:fldChar w:fldCharType="end"/>
        </w:r>
      </w:hyperlink>
    </w:p>
    <w:p w14:paraId="0972479E" w14:textId="17DB33F9" w:rsidR="004A4E93" w:rsidRDefault="002C1FA1">
      <w:pPr>
        <w:pStyle w:val="TOC3"/>
        <w:ind w:firstLine="960"/>
        <w:rPr>
          <w:rFonts w:asciiTheme="minorHAnsi" w:eastAsiaTheme="minorEastAsia" w:hAnsiTheme="minorHAnsi" w:cstheme="minorBidi"/>
          <w:noProof/>
          <w:sz w:val="21"/>
        </w:rPr>
      </w:pPr>
      <w:hyperlink w:anchor="_Toc100565798" w:history="1">
        <w:r w:rsidR="004A4E93" w:rsidRPr="00AE7449">
          <w:rPr>
            <w:rStyle w:val="a9"/>
            <w:noProof/>
          </w:rPr>
          <w:t xml:space="preserve">4.3.1 </w:t>
        </w:r>
        <w:r w:rsidR="004A4E93" w:rsidRPr="00AE7449">
          <w:rPr>
            <w:rStyle w:val="a9"/>
            <w:noProof/>
          </w:rPr>
          <w:t>布站普适性优化</w:t>
        </w:r>
        <w:r w:rsidR="004A4E93">
          <w:rPr>
            <w:noProof/>
            <w:webHidden/>
          </w:rPr>
          <w:tab/>
        </w:r>
        <w:r w:rsidR="004A4E93">
          <w:rPr>
            <w:noProof/>
            <w:webHidden/>
          </w:rPr>
          <w:fldChar w:fldCharType="begin"/>
        </w:r>
        <w:r w:rsidR="004A4E93">
          <w:rPr>
            <w:noProof/>
            <w:webHidden/>
          </w:rPr>
          <w:instrText xml:space="preserve"> PAGEREF _Toc100565798 \h </w:instrText>
        </w:r>
        <w:r w:rsidR="004A4E93">
          <w:rPr>
            <w:noProof/>
            <w:webHidden/>
          </w:rPr>
        </w:r>
        <w:r w:rsidR="004A4E93">
          <w:rPr>
            <w:noProof/>
            <w:webHidden/>
          </w:rPr>
          <w:fldChar w:fldCharType="separate"/>
        </w:r>
        <w:r w:rsidR="00112457">
          <w:rPr>
            <w:noProof/>
            <w:webHidden/>
          </w:rPr>
          <w:t>31</w:t>
        </w:r>
        <w:r w:rsidR="004A4E93">
          <w:rPr>
            <w:noProof/>
            <w:webHidden/>
          </w:rPr>
          <w:fldChar w:fldCharType="end"/>
        </w:r>
      </w:hyperlink>
    </w:p>
    <w:p w14:paraId="00323CE3" w14:textId="077E2E41" w:rsidR="004A4E93" w:rsidRDefault="002C1FA1">
      <w:pPr>
        <w:pStyle w:val="TOC3"/>
        <w:ind w:firstLine="960"/>
        <w:rPr>
          <w:rFonts w:asciiTheme="minorHAnsi" w:eastAsiaTheme="minorEastAsia" w:hAnsiTheme="minorHAnsi" w:cstheme="minorBidi"/>
          <w:noProof/>
          <w:sz w:val="21"/>
        </w:rPr>
      </w:pPr>
      <w:hyperlink w:anchor="_Toc100565799" w:history="1">
        <w:r w:rsidR="004A4E93" w:rsidRPr="00AE7449">
          <w:rPr>
            <w:rStyle w:val="a9"/>
            <w:noProof/>
          </w:rPr>
          <w:t xml:space="preserve">4.3.2 </w:t>
        </w:r>
        <w:r w:rsidR="004A4E93" w:rsidRPr="00AE7449">
          <w:rPr>
            <w:rStyle w:val="a9"/>
            <w:noProof/>
          </w:rPr>
          <w:t>测试结果</w:t>
        </w:r>
        <w:r w:rsidR="004A4E93">
          <w:rPr>
            <w:noProof/>
            <w:webHidden/>
          </w:rPr>
          <w:tab/>
        </w:r>
        <w:r w:rsidR="004A4E93">
          <w:rPr>
            <w:noProof/>
            <w:webHidden/>
          </w:rPr>
          <w:fldChar w:fldCharType="begin"/>
        </w:r>
        <w:r w:rsidR="004A4E93">
          <w:rPr>
            <w:noProof/>
            <w:webHidden/>
          </w:rPr>
          <w:instrText xml:space="preserve"> PAGEREF _Toc100565799 \h </w:instrText>
        </w:r>
        <w:r w:rsidR="004A4E93">
          <w:rPr>
            <w:noProof/>
            <w:webHidden/>
          </w:rPr>
        </w:r>
        <w:r w:rsidR="004A4E93">
          <w:rPr>
            <w:noProof/>
            <w:webHidden/>
          </w:rPr>
          <w:fldChar w:fldCharType="separate"/>
        </w:r>
        <w:r w:rsidR="00112457">
          <w:rPr>
            <w:noProof/>
            <w:webHidden/>
          </w:rPr>
          <w:t>32</w:t>
        </w:r>
        <w:r w:rsidR="004A4E93">
          <w:rPr>
            <w:noProof/>
            <w:webHidden/>
          </w:rPr>
          <w:fldChar w:fldCharType="end"/>
        </w:r>
      </w:hyperlink>
    </w:p>
    <w:p w14:paraId="225684B1" w14:textId="25F68D25" w:rsidR="004A4E93" w:rsidRDefault="002C1FA1">
      <w:pPr>
        <w:pStyle w:val="TOC1"/>
        <w:rPr>
          <w:rFonts w:asciiTheme="minorHAnsi" w:eastAsiaTheme="minorEastAsia" w:hAnsiTheme="minorHAnsi" w:cstheme="minorBidi"/>
          <w:noProof/>
          <w:sz w:val="21"/>
        </w:rPr>
      </w:pPr>
      <w:hyperlink w:anchor="_Toc100565800" w:history="1">
        <w:r w:rsidR="004A4E93" w:rsidRPr="00AE7449">
          <w:rPr>
            <w:rStyle w:val="a9"/>
            <w:noProof/>
          </w:rPr>
          <w:t xml:space="preserve">5 </w:t>
        </w:r>
        <w:r w:rsidR="004A4E93" w:rsidRPr="00AE7449">
          <w:rPr>
            <w:rStyle w:val="a9"/>
            <w:noProof/>
          </w:rPr>
          <w:t>深度神经网络研究</w:t>
        </w:r>
        <w:r w:rsidR="004A4E93">
          <w:rPr>
            <w:noProof/>
            <w:webHidden/>
          </w:rPr>
          <w:tab/>
        </w:r>
        <w:r w:rsidR="004A4E93">
          <w:rPr>
            <w:noProof/>
            <w:webHidden/>
          </w:rPr>
          <w:fldChar w:fldCharType="begin"/>
        </w:r>
        <w:r w:rsidR="004A4E93">
          <w:rPr>
            <w:noProof/>
            <w:webHidden/>
          </w:rPr>
          <w:instrText xml:space="preserve"> PAGEREF _Toc100565800 \h </w:instrText>
        </w:r>
        <w:r w:rsidR="004A4E93">
          <w:rPr>
            <w:noProof/>
            <w:webHidden/>
          </w:rPr>
        </w:r>
        <w:r w:rsidR="004A4E93">
          <w:rPr>
            <w:noProof/>
            <w:webHidden/>
          </w:rPr>
          <w:fldChar w:fldCharType="separate"/>
        </w:r>
        <w:r w:rsidR="00112457">
          <w:rPr>
            <w:noProof/>
            <w:webHidden/>
          </w:rPr>
          <w:t>34</w:t>
        </w:r>
        <w:r w:rsidR="004A4E93">
          <w:rPr>
            <w:noProof/>
            <w:webHidden/>
          </w:rPr>
          <w:fldChar w:fldCharType="end"/>
        </w:r>
      </w:hyperlink>
    </w:p>
    <w:p w14:paraId="6C2D44EE" w14:textId="328C0C2D" w:rsidR="004A4E93" w:rsidRDefault="002C1FA1">
      <w:pPr>
        <w:pStyle w:val="TOC2"/>
        <w:ind w:firstLine="480"/>
        <w:rPr>
          <w:rFonts w:asciiTheme="minorHAnsi" w:eastAsiaTheme="minorEastAsia" w:hAnsiTheme="minorHAnsi" w:cstheme="minorBidi"/>
          <w:noProof/>
          <w:sz w:val="21"/>
        </w:rPr>
      </w:pPr>
      <w:hyperlink w:anchor="_Toc100565801" w:history="1">
        <w:r w:rsidR="004A4E93" w:rsidRPr="00AE7449">
          <w:rPr>
            <w:rStyle w:val="a9"/>
            <w:rFonts w:cs="Times New Roman"/>
            <w:noProof/>
          </w:rPr>
          <w:t>5.1</w:t>
        </w:r>
        <w:r w:rsidR="004A4E93" w:rsidRPr="00AE7449">
          <w:rPr>
            <w:rStyle w:val="a9"/>
            <w:noProof/>
          </w:rPr>
          <w:t xml:space="preserve"> </w:t>
        </w:r>
        <w:r w:rsidR="004A4E93" w:rsidRPr="00AE7449">
          <w:rPr>
            <w:rStyle w:val="a9"/>
            <w:noProof/>
          </w:rPr>
          <w:t>人工神经网络</w:t>
        </w:r>
        <w:r w:rsidR="004A4E93">
          <w:rPr>
            <w:noProof/>
            <w:webHidden/>
          </w:rPr>
          <w:tab/>
        </w:r>
        <w:r w:rsidR="004A4E93">
          <w:rPr>
            <w:noProof/>
            <w:webHidden/>
          </w:rPr>
          <w:fldChar w:fldCharType="begin"/>
        </w:r>
        <w:r w:rsidR="004A4E93">
          <w:rPr>
            <w:noProof/>
            <w:webHidden/>
          </w:rPr>
          <w:instrText xml:space="preserve"> PAGEREF _Toc100565801 \h </w:instrText>
        </w:r>
        <w:r w:rsidR="004A4E93">
          <w:rPr>
            <w:noProof/>
            <w:webHidden/>
          </w:rPr>
        </w:r>
        <w:r w:rsidR="004A4E93">
          <w:rPr>
            <w:noProof/>
            <w:webHidden/>
          </w:rPr>
          <w:fldChar w:fldCharType="separate"/>
        </w:r>
        <w:r w:rsidR="00112457">
          <w:rPr>
            <w:noProof/>
            <w:webHidden/>
          </w:rPr>
          <w:t>34</w:t>
        </w:r>
        <w:r w:rsidR="004A4E93">
          <w:rPr>
            <w:noProof/>
            <w:webHidden/>
          </w:rPr>
          <w:fldChar w:fldCharType="end"/>
        </w:r>
      </w:hyperlink>
    </w:p>
    <w:p w14:paraId="1FBA4364" w14:textId="60324286" w:rsidR="004A4E93" w:rsidRDefault="002C1FA1">
      <w:pPr>
        <w:pStyle w:val="TOC3"/>
        <w:ind w:firstLine="960"/>
        <w:rPr>
          <w:rFonts w:asciiTheme="minorHAnsi" w:eastAsiaTheme="minorEastAsia" w:hAnsiTheme="minorHAnsi" w:cstheme="minorBidi"/>
          <w:noProof/>
          <w:sz w:val="21"/>
        </w:rPr>
      </w:pPr>
      <w:hyperlink w:anchor="_Toc100565802" w:history="1">
        <w:r w:rsidR="004A4E93" w:rsidRPr="00AE7449">
          <w:rPr>
            <w:rStyle w:val="a9"/>
            <w:noProof/>
          </w:rPr>
          <w:t xml:space="preserve">5.1.1 </w:t>
        </w:r>
        <w:r w:rsidR="004A4E93" w:rsidRPr="00AE7449">
          <w:rPr>
            <w:rStyle w:val="a9"/>
            <w:noProof/>
          </w:rPr>
          <w:t>数学模型</w:t>
        </w:r>
        <w:r w:rsidR="004A4E93">
          <w:rPr>
            <w:noProof/>
            <w:webHidden/>
          </w:rPr>
          <w:tab/>
        </w:r>
        <w:r w:rsidR="004A4E93">
          <w:rPr>
            <w:noProof/>
            <w:webHidden/>
          </w:rPr>
          <w:fldChar w:fldCharType="begin"/>
        </w:r>
        <w:r w:rsidR="004A4E93">
          <w:rPr>
            <w:noProof/>
            <w:webHidden/>
          </w:rPr>
          <w:instrText xml:space="preserve"> PAGEREF _Toc100565802 \h </w:instrText>
        </w:r>
        <w:r w:rsidR="004A4E93">
          <w:rPr>
            <w:noProof/>
            <w:webHidden/>
          </w:rPr>
        </w:r>
        <w:r w:rsidR="004A4E93">
          <w:rPr>
            <w:noProof/>
            <w:webHidden/>
          </w:rPr>
          <w:fldChar w:fldCharType="separate"/>
        </w:r>
        <w:r w:rsidR="00112457">
          <w:rPr>
            <w:noProof/>
            <w:webHidden/>
          </w:rPr>
          <w:t>35</w:t>
        </w:r>
        <w:r w:rsidR="004A4E93">
          <w:rPr>
            <w:noProof/>
            <w:webHidden/>
          </w:rPr>
          <w:fldChar w:fldCharType="end"/>
        </w:r>
      </w:hyperlink>
    </w:p>
    <w:p w14:paraId="47B82094" w14:textId="3DFC158D" w:rsidR="004A4E93" w:rsidRDefault="002C1FA1">
      <w:pPr>
        <w:pStyle w:val="TOC3"/>
        <w:ind w:firstLine="960"/>
        <w:rPr>
          <w:rFonts w:asciiTheme="minorHAnsi" w:eastAsiaTheme="minorEastAsia" w:hAnsiTheme="minorHAnsi" w:cstheme="minorBidi"/>
          <w:noProof/>
          <w:sz w:val="21"/>
        </w:rPr>
      </w:pPr>
      <w:hyperlink w:anchor="_Toc100565803" w:history="1">
        <w:r w:rsidR="004A4E93" w:rsidRPr="00AE7449">
          <w:rPr>
            <w:rStyle w:val="a9"/>
            <w:noProof/>
          </w:rPr>
          <w:t xml:space="preserve">5.1.2 </w:t>
        </w:r>
        <w:r w:rsidR="004A4E93" w:rsidRPr="00AE7449">
          <w:rPr>
            <w:rStyle w:val="a9"/>
            <w:noProof/>
          </w:rPr>
          <w:t>感知器</w:t>
        </w:r>
        <w:r w:rsidR="004A4E93">
          <w:rPr>
            <w:noProof/>
            <w:webHidden/>
          </w:rPr>
          <w:tab/>
        </w:r>
        <w:r w:rsidR="004A4E93">
          <w:rPr>
            <w:noProof/>
            <w:webHidden/>
          </w:rPr>
          <w:fldChar w:fldCharType="begin"/>
        </w:r>
        <w:r w:rsidR="004A4E93">
          <w:rPr>
            <w:noProof/>
            <w:webHidden/>
          </w:rPr>
          <w:instrText xml:space="preserve"> PAGEREF _Toc100565803 \h </w:instrText>
        </w:r>
        <w:r w:rsidR="004A4E93">
          <w:rPr>
            <w:noProof/>
            <w:webHidden/>
          </w:rPr>
        </w:r>
        <w:r w:rsidR="004A4E93">
          <w:rPr>
            <w:noProof/>
            <w:webHidden/>
          </w:rPr>
          <w:fldChar w:fldCharType="separate"/>
        </w:r>
        <w:r w:rsidR="00112457">
          <w:rPr>
            <w:noProof/>
            <w:webHidden/>
          </w:rPr>
          <w:t>35</w:t>
        </w:r>
        <w:r w:rsidR="004A4E93">
          <w:rPr>
            <w:noProof/>
            <w:webHidden/>
          </w:rPr>
          <w:fldChar w:fldCharType="end"/>
        </w:r>
      </w:hyperlink>
    </w:p>
    <w:p w14:paraId="7DC6B204" w14:textId="73A0F447" w:rsidR="004A4E93" w:rsidRDefault="002C1FA1">
      <w:pPr>
        <w:pStyle w:val="TOC3"/>
        <w:ind w:firstLine="960"/>
        <w:rPr>
          <w:rFonts w:asciiTheme="minorHAnsi" w:eastAsiaTheme="minorEastAsia" w:hAnsiTheme="minorHAnsi" w:cstheme="minorBidi"/>
          <w:noProof/>
          <w:sz w:val="21"/>
        </w:rPr>
      </w:pPr>
      <w:hyperlink w:anchor="_Toc100565804" w:history="1">
        <w:r w:rsidR="004A4E93" w:rsidRPr="00AE7449">
          <w:rPr>
            <w:rStyle w:val="a9"/>
            <w:noProof/>
          </w:rPr>
          <w:t xml:space="preserve">5.1.3 </w:t>
        </w:r>
        <w:r w:rsidR="004A4E93" w:rsidRPr="00AE7449">
          <w:rPr>
            <w:rStyle w:val="a9"/>
            <w:noProof/>
          </w:rPr>
          <w:t>激活函数</w:t>
        </w:r>
        <w:r w:rsidR="004A4E93">
          <w:rPr>
            <w:noProof/>
            <w:webHidden/>
          </w:rPr>
          <w:tab/>
        </w:r>
        <w:r w:rsidR="004A4E93">
          <w:rPr>
            <w:noProof/>
            <w:webHidden/>
          </w:rPr>
          <w:fldChar w:fldCharType="begin"/>
        </w:r>
        <w:r w:rsidR="004A4E93">
          <w:rPr>
            <w:noProof/>
            <w:webHidden/>
          </w:rPr>
          <w:instrText xml:space="preserve"> PAGEREF _Toc100565804 \h </w:instrText>
        </w:r>
        <w:r w:rsidR="004A4E93">
          <w:rPr>
            <w:noProof/>
            <w:webHidden/>
          </w:rPr>
        </w:r>
        <w:r w:rsidR="004A4E93">
          <w:rPr>
            <w:noProof/>
            <w:webHidden/>
          </w:rPr>
          <w:fldChar w:fldCharType="separate"/>
        </w:r>
        <w:r w:rsidR="00112457">
          <w:rPr>
            <w:noProof/>
            <w:webHidden/>
          </w:rPr>
          <w:t>36</w:t>
        </w:r>
        <w:r w:rsidR="004A4E93">
          <w:rPr>
            <w:noProof/>
            <w:webHidden/>
          </w:rPr>
          <w:fldChar w:fldCharType="end"/>
        </w:r>
      </w:hyperlink>
    </w:p>
    <w:p w14:paraId="4AA84501" w14:textId="1C2BCE15" w:rsidR="004A4E93" w:rsidRDefault="002C1FA1">
      <w:pPr>
        <w:pStyle w:val="TOC3"/>
        <w:ind w:firstLine="960"/>
        <w:rPr>
          <w:rFonts w:asciiTheme="minorHAnsi" w:eastAsiaTheme="minorEastAsia" w:hAnsiTheme="minorHAnsi" w:cstheme="minorBidi"/>
          <w:noProof/>
          <w:sz w:val="21"/>
        </w:rPr>
      </w:pPr>
      <w:hyperlink w:anchor="_Toc100565805" w:history="1">
        <w:r w:rsidR="004A4E93" w:rsidRPr="00AE7449">
          <w:rPr>
            <w:rStyle w:val="a9"/>
            <w:noProof/>
          </w:rPr>
          <w:t xml:space="preserve">5.1.4 </w:t>
        </w:r>
        <w:r w:rsidR="004A4E93" w:rsidRPr="00AE7449">
          <w:rPr>
            <w:rStyle w:val="a9"/>
            <w:noProof/>
          </w:rPr>
          <w:t>损失函数</w:t>
        </w:r>
        <w:r w:rsidR="004A4E93">
          <w:rPr>
            <w:noProof/>
            <w:webHidden/>
          </w:rPr>
          <w:tab/>
        </w:r>
        <w:r w:rsidR="004A4E93">
          <w:rPr>
            <w:noProof/>
            <w:webHidden/>
          </w:rPr>
          <w:fldChar w:fldCharType="begin"/>
        </w:r>
        <w:r w:rsidR="004A4E93">
          <w:rPr>
            <w:noProof/>
            <w:webHidden/>
          </w:rPr>
          <w:instrText xml:space="preserve"> PAGEREF _Toc100565805 \h </w:instrText>
        </w:r>
        <w:r w:rsidR="004A4E93">
          <w:rPr>
            <w:noProof/>
            <w:webHidden/>
          </w:rPr>
        </w:r>
        <w:r w:rsidR="004A4E93">
          <w:rPr>
            <w:noProof/>
            <w:webHidden/>
          </w:rPr>
          <w:fldChar w:fldCharType="separate"/>
        </w:r>
        <w:r w:rsidR="00112457">
          <w:rPr>
            <w:noProof/>
            <w:webHidden/>
          </w:rPr>
          <w:t>39</w:t>
        </w:r>
        <w:r w:rsidR="004A4E93">
          <w:rPr>
            <w:noProof/>
            <w:webHidden/>
          </w:rPr>
          <w:fldChar w:fldCharType="end"/>
        </w:r>
      </w:hyperlink>
    </w:p>
    <w:p w14:paraId="346C1374" w14:textId="72CE0D1B" w:rsidR="004A4E93" w:rsidRDefault="002C1FA1">
      <w:pPr>
        <w:pStyle w:val="TOC3"/>
        <w:ind w:firstLine="960"/>
        <w:rPr>
          <w:rFonts w:asciiTheme="minorHAnsi" w:eastAsiaTheme="minorEastAsia" w:hAnsiTheme="minorHAnsi" w:cstheme="minorBidi"/>
          <w:noProof/>
          <w:sz w:val="21"/>
        </w:rPr>
      </w:pPr>
      <w:hyperlink w:anchor="_Toc100565806" w:history="1">
        <w:r w:rsidR="004A4E93" w:rsidRPr="00AE7449">
          <w:rPr>
            <w:rStyle w:val="a9"/>
            <w:noProof/>
          </w:rPr>
          <w:t xml:space="preserve">5.1.5 </w:t>
        </w:r>
        <w:r w:rsidR="004A4E93" w:rsidRPr="00AE7449">
          <w:rPr>
            <w:rStyle w:val="a9"/>
            <w:noProof/>
          </w:rPr>
          <w:t>优化器</w:t>
        </w:r>
        <w:r w:rsidR="004A4E93">
          <w:rPr>
            <w:noProof/>
            <w:webHidden/>
          </w:rPr>
          <w:tab/>
        </w:r>
        <w:r w:rsidR="004A4E93">
          <w:rPr>
            <w:noProof/>
            <w:webHidden/>
          </w:rPr>
          <w:fldChar w:fldCharType="begin"/>
        </w:r>
        <w:r w:rsidR="004A4E93">
          <w:rPr>
            <w:noProof/>
            <w:webHidden/>
          </w:rPr>
          <w:instrText xml:space="preserve"> PAGEREF _Toc100565806 \h </w:instrText>
        </w:r>
        <w:r w:rsidR="004A4E93">
          <w:rPr>
            <w:noProof/>
            <w:webHidden/>
          </w:rPr>
        </w:r>
        <w:r w:rsidR="004A4E93">
          <w:rPr>
            <w:noProof/>
            <w:webHidden/>
          </w:rPr>
          <w:fldChar w:fldCharType="separate"/>
        </w:r>
        <w:r w:rsidR="00112457">
          <w:rPr>
            <w:noProof/>
            <w:webHidden/>
          </w:rPr>
          <w:t>40</w:t>
        </w:r>
        <w:r w:rsidR="004A4E93">
          <w:rPr>
            <w:noProof/>
            <w:webHidden/>
          </w:rPr>
          <w:fldChar w:fldCharType="end"/>
        </w:r>
      </w:hyperlink>
    </w:p>
    <w:p w14:paraId="313305AF" w14:textId="6E81B498" w:rsidR="004A4E93" w:rsidRDefault="002C1FA1">
      <w:pPr>
        <w:pStyle w:val="TOC2"/>
        <w:ind w:firstLine="480"/>
        <w:rPr>
          <w:rFonts w:asciiTheme="minorHAnsi" w:eastAsiaTheme="minorEastAsia" w:hAnsiTheme="minorHAnsi" w:cstheme="minorBidi"/>
          <w:noProof/>
          <w:sz w:val="21"/>
        </w:rPr>
      </w:pPr>
      <w:hyperlink w:anchor="_Toc100565807" w:history="1">
        <w:r w:rsidR="004A4E93" w:rsidRPr="00AE7449">
          <w:rPr>
            <w:rStyle w:val="a9"/>
            <w:rFonts w:cs="Times New Roman"/>
            <w:noProof/>
          </w:rPr>
          <w:t>5.2</w:t>
        </w:r>
        <w:r w:rsidR="004A4E93" w:rsidRPr="00AE7449">
          <w:rPr>
            <w:rStyle w:val="a9"/>
            <w:noProof/>
          </w:rPr>
          <w:t xml:space="preserve"> </w:t>
        </w:r>
        <w:r w:rsidR="004A4E93" w:rsidRPr="00AE7449">
          <w:rPr>
            <w:rStyle w:val="a9"/>
            <w:noProof/>
          </w:rPr>
          <w:t>深度神经网络</w:t>
        </w:r>
        <w:r w:rsidR="004A4E93">
          <w:rPr>
            <w:noProof/>
            <w:webHidden/>
          </w:rPr>
          <w:tab/>
        </w:r>
        <w:r w:rsidR="004A4E93">
          <w:rPr>
            <w:noProof/>
            <w:webHidden/>
          </w:rPr>
          <w:fldChar w:fldCharType="begin"/>
        </w:r>
        <w:r w:rsidR="004A4E93">
          <w:rPr>
            <w:noProof/>
            <w:webHidden/>
          </w:rPr>
          <w:instrText xml:space="preserve"> PAGEREF _Toc100565807 \h </w:instrText>
        </w:r>
        <w:r w:rsidR="004A4E93">
          <w:rPr>
            <w:noProof/>
            <w:webHidden/>
          </w:rPr>
        </w:r>
        <w:r w:rsidR="004A4E93">
          <w:rPr>
            <w:noProof/>
            <w:webHidden/>
          </w:rPr>
          <w:fldChar w:fldCharType="separate"/>
        </w:r>
        <w:r w:rsidR="00112457">
          <w:rPr>
            <w:noProof/>
            <w:webHidden/>
          </w:rPr>
          <w:t>41</w:t>
        </w:r>
        <w:r w:rsidR="004A4E93">
          <w:rPr>
            <w:noProof/>
            <w:webHidden/>
          </w:rPr>
          <w:fldChar w:fldCharType="end"/>
        </w:r>
      </w:hyperlink>
    </w:p>
    <w:p w14:paraId="0D6DDB6D" w14:textId="18803EA3" w:rsidR="004A4E93" w:rsidRDefault="002C1FA1">
      <w:pPr>
        <w:pStyle w:val="TOC3"/>
        <w:ind w:firstLine="960"/>
        <w:rPr>
          <w:rFonts w:asciiTheme="minorHAnsi" w:eastAsiaTheme="minorEastAsia" w:hAnsiTheme="minorHAnsi" w:cstheme="minorBidi"/>
          <w:noProof/>
          <w:sz w:val="21"/>
        </w:rPr>
      </w:pPr>
      <w:hyperlink w:anchor="_Toc100565808" w:history="1">
        <w:r w:rsidR="004A4E93" w:rsidRPr="00AE7449">
          <w:rPr>
            <w:rStyle w:val="a9"/>
            <w:noProof/>
          </w:rPr>
          <w:t>5.2.1 BP</w:t>
        </w:r>
        <w:r w:rsidR="004A4E93" w:rsidRPr="00AE7449">
          <w:rPr>
            <w:rStyle w:val="a9"/>
            <w:noProof/>
          </w:rPr>
          <w:t>神经网络</w:t>
        </w:r>
        <w:r w:rsidR="004A4E93">
          <w:rPr>
            <w:noProof/>
            <w:webHidden/>
          </w:rPr>
          <w:tab/>
        </w:r>
        <w:r w:rsidR="004A4E93">
          <w:rPr>
            <w:noProof/>
            <w:webHidden/>
          </w:rPr>
          <w:fldChar w:fldCharType="begin"/>
        </w:r>
        <w:r w:rsidR="004A4E93">
          <w:rPr>
            <w:noProof/>
            <w:webHidden/>
          </w:rPr>
          <w:instrText xml:space="preserve"> PAGEREF _Toc100565808 \h </w:instrText>
        </w:r>
        <w:r w:rsidR="004A4E93">
          <w:rPr>
            <w:noProof/>
            <w:webHidden/>
          </w:rPr>
        </w:r>
        <w:r w:rsidR="004A4E93">
          <w:rPr>
            <w:noProof/>
            <w:webHidden/>
          </w:rPr>
          <w:fldChar w:fldCharType="separate"/>
        </w:r>
        <w:r w:rsidR="00112457">
          <w:rPr>
            <w:noProof/>
            <w:webHidden/>
          </w:rPr>
          <w:t>42</w:t>
        </w:r>
        <w:r w:rsidR="004A4E93">
          <w:rPr>
            <w:noProof/>
            <w:webHidden/>
          </w:rPr>
          <w:fldChar w:fldCharType="end"/>
        </w:r>
      </w:hyperlink>
    </w:p>
    <w:p w14:paraId="4A8797B3" w14:textId="27D4C639" w:rsidR="004A4E93" w:rsidRDefault="002C1FA1">
      <w:pPr>
        <w:pStyle w:val="TOC3"/>
        <w:ind w:firstLine="960"/>
        <w:rPr>
          <w:rFonts w:asciiTheme="minorHAnsi" w:eastAsiaTheme="minorEastAsia" w:hAnsiTheme="minorHAnsi" w:cstheme="minorBidi"/>
          <w:noProof/>
          <w:sz w:val="21"/>
        </w:rPr>
      </w:pPr>
      <w:hyperlink w:anchor="_Toc100565809" w:history="1">
        <w:r w:rsidR="004A4E93" w:rsidRPr="00AE7449">
          <w:rPr>
            <w:rStyle w:val="a9"/>
            <w:noProof/>
          </w:rPr>
          <w:t xml:space="preserve">5.2.2 </w:t>
        </w:r>
        <w:r w:rsidR="004A4E93" w:rsidRPr="00AE7449">
          <w:rPr>
            <w:rStyle w:val="a9"/>
            <w:noProof/>
          </w:rPr>
          <w:t>卷积神经网络</w:t>
        </w:r>
        <w:r w:rsidR="004A4E93">
          <w:rPr>
            <w:noProof/>
            <w:webHidden/>
          </w:rPr>
          <w:tab/>
        </w:r>
        <w:r w:rsidR="004A4E93">
          <w:rPr>
            <w:noProof/>
            <w:webHidden/>
          </w:rPr>
          <w:fldChar w:fldCharType="begin"/>
        </w:r>
        <w:r w:rsidR="004A4E93">
          <w:rPr>
            <w:noProof/>
            <w:webHidden/>
          </w:rPr>
          <w:instrText xml:space="preserve"> PAGEREF _Toc100565809 \h </w:instrText>
        </w:r>
        <w:r w:rsidR="004A4E93">
          <w:rPr>
            <w:noProof/>
            <w:webHidden/>
          </w:rPr>
        </w:r>
        <w:r w:rsidR="004A4E93">
          <w:rPr>
            <w:noProof/>
            <w:webHidden/>
          </w:rPr>
          <w:fldChar w:fldCharType="separate"/>
        </w:r>
        <w:r w:rsidR="00112457">
          <w:rPr>
            <w:noProof/>
            <w:webHidden/>
          </w:rPr>
          <w:t>43</w:t>
        </w:r>
        <w:r w:rsidR="004A4E93">
          <w:rPr>
            <w:noProof/>
            <w:webHidden/>
          </w:rPr>
          <w:fldChar w:fldCharType="end"/>
        </w:r>
      </w:hyperlink>
    </w:p>
    <w:p w14:paraId="4ED38338" w14:textId="352084EA" w:rsidR="004A4E93" w:rsidRDefault="002C1FA1">
      <w:pPr>
        <w:pStyle w:val="TOC1"/>
        <w:rPr>
          <w:rFonts w:asciiTheme="minorHAnsi" w:eastAsiaTheme="minorEastAsia" w:hAnsiTheme="minorHAnsi" w:cstheme="minorBidi"/>
          <w:noProof/>
          <w:sz w:val="21"/>
        </w:rPr>
      </w:pPr>
      <w:hyperlink w:anchor="_Toc100565810" w:history="1">
        <w:r w:rsidR="004A4E93" w:rsidRPr="00AE7449">
          <w:rPr>
            <w:rStyle w:val="a9"/>
            <w:noProof/>
          </w:rPr>
          <w:t xml:space="preserve">6 </w:t>
        </w:r>
        <w:r w:rsidR="004A4E93" w:rsidRPr="00AE7449">
          <w:rPr>
            <w:rStyle w:val="a9"/>
            <w:noProof/>
          </w:rPr>
          <w:t>比幅法与相位干涉法信息融合研究</w:t>
        </w:r>
        <w:r w:rsidR="004A4E93">
          <w:rPr>
            <w:noProof/>
            <w:webHidden/>
          </w:rPr>
          <w:tab/>
        </w:r>
        <w:r w:rsidR="004A4E93">
          <w:rPr>
            <w:noProof/>
            <w:webHidden/>
          </w:rPr>
          <w:fldChar w:fldCharType="begin"/>
        </w:r>
        <w:r w:rsidR="004A4E93">
          <w:rPr>
            <w:noProof/>
            <w:webHidden/>
          </w:rPr>
          <w:instrText xml:space="preserve"> PAGEREF _Toc100565810 \h </w:instrText>
        </w:r>
        <w:r w:rsidR="004A4E93">
          <w:rPr>
            <w:noProof/>
            <w:webHidden/>
          </w:rPr>
        </w:r>
        <w:r w:rsidR="004A4E93">
          <w:rPr>
            <w:noProof/>
            <w:webHidden/>
          </w:rPr>
          <w:fldChar w:fldCharType="separate"/>
        </w:r>
        <w:r w:rsidR="00112457">
          <w:rPr>
            <w:noProof/>
            <w:webHidden/>
          </w:rPr>
          <w:t>45</w:t>
        </w:r>
        <w:r w:rsidR="004A4E93">
          <w:rPr>
            <w:noProof/>
            <w:webHidden/>
          </w:rPr>
          <w:fldChar w:fldCharType="end"/>
        </w:r>
      </w:hyperlink>
    </w:p>
    <w:p w14:paraId="235DE957" w14:textId="4D2322DE" w:rsidR="004A4E93" w:rsidRDefault="002C1FA1">
      <w:pPr>
        <w:pStyle w:val="TOC2"/>
        <w:ind w:firstLine="480"/>
        <w:rPr>
          <w:rFonts w:asciiTheme="minorHAnsi" w:eastAsiaTheme="minorEastAsia" w:hAnsiTheme="minorHAnsi" w:cstheme="minorBidi"/>
          <w:noProof/>
          <w:sz w:val="21"/>
        </w:rPr>
      </w:pPr>
      <w:hyperlink w:anchor="_Toc100565811" w:history="1">
        <w:r w:rsidR="004A4E93" w:rsidRPr="00AE7449">
          <w:rPr>
            <w:rStyle w:val="a9"/>
            <w:rFonts w:cs="Times New Roman"/>
            <w:noProof/>
          </w:rPr>
          <w:t>6.1</w:t>
        </w:r>
        <w:r w:rsidR="004A4E93" w:rsidRPr="00AE7449">
          <w:rPr>
            <w:rStyle w:val="a9"/>
            <w:noProof/>
          </w:rPr>
          <w:t xml:space="preserve"> </w:t>
        </w:r>
        <w:r w:rsidR="004A4E93" w:rsidRPr="00AE7449">
          <w:rPr>
            <w:rStyle w:val="a9"/>
            <w:noProof/>
          </w:rPr>
          <w:t>信息融合的方法</w:t>
        </w:r>
        <w:r w:rsidR="004A4E93">
          <w:rPr>
            <w:noProof/>
            <w:webHidden/>
          </w:rPr>
          <w:tab/>
        </w:r>
        <w:r w:rsidR="004A4E93">
          <w:rPr>
            <w:noProof/>
            <w:webHidden/>
          </w:rPr>
          <w:fldChar w:fldCharType="begin"/>
        </w:r>
        <w:r w:rsidR="004A4E93">
          <w:rPr>
            <w:noProof/>
            <w:webHidden/>
          </w:rPr>
          <w:instrText xml:space="preserve"> PAGEREF _Toc100565811 \h </w:instrText>
        </w:r>
        <w:r w:rsidR="004A4E93">
          <w:rPr>
            <w:noProof/>
            <w:webHidden/>
          </w:rPr>
        </w:r>
        <w:r w:rsidR="004A4E93">
          <w:rPr>
            <w:noProof/>
            <w:webHidden/>
          </w:rPr>
          <w:fldChar w:fldCharType="separate"/>
        </w:r>
        <w:r w:rsidR="00112457">
          <w:rPr>
            <w:noProof/>
            <w:webHidden/>
          </w:rPr>
          <w:t>45</w:t>
        </w:r>
        <w:r w:rsidR="004A4E93">
          <w:rPr>
            <w:noProof/>
            <w:webHidden/>
          </w:rPr>
          <w:fldChar w:fldCharType="end"/>
        </w:r>
      </w:hyperlink>
    </w:p>
    <w:p w14:paraId="64CD7AF5" w14:textId="34CFE4E2" w:rsidR="004A4E93" w:rsidRDefault="002C1FA1">
      <w:pPr>
        <w:pStyle w:val="TOC2"/>
        <w:ind w:firstLine="480"/>
        <w:rPr>
          <w:rFonts w:asciiTheme="minorHAnsi" w:eastAsiaTheme="minorEastAsia" w:hAnsiTheme="minorHAnsi" w:cstheme="minorBidi"/>
          <w:noProof/>
          <w:sz w:val="21"/>
        </w:rPr>
      </w:pPr>
      <w:hyperlink w:anchor="_Toc100565812" w:history="1">
        <w:r w:rsidR="004A4E93" w:rsidRPr="00AE7449">
          <w:rPr>
            <w:rStyle w:val="a9"/>
            <w:rFonts w:cs="Times New Roman"/>
            <w:noProof/>
          </w:rPr>
          <w:t>6.2</w:t>
        </w:r>
        <w:r w:rsidR="004A4E93" w:rsidRPr="00AE7449">
          <w:rPr>
            <w:rStyle w:val="a9"/>
            <w:noProof/>
          </w:rPr>
          <w:t xml:space="preserve"> </w:t>
        </w:r>
        <w:r w:rsidR="004A4E93" w:rsidRPr="00AE7449">
          <w:rPr>
            <w:rStyle w:val="a9"/>
            <w:noProof/>
          </w:rPr>
          <w:t>神经网络的设计</w:t>
        </w:r>
        <w:r w:rsidR="004A4E93">
          <w:rPr>
            <w:noProof/>
            <w:webHidden/>
          </w:rPr>
          <w:tab/>
        </w:r>
        <w:r w:rsidR="004A4E93">
          <w:rPr>
            <w:noProof/>
            <w:webHidden/>
          </w:rPr>
          <w:fldChar w:fldCharType="begin"/>
        </w:r>
        <w:r w:rsidR="004A4E93">
          <w:rPr>
            <w:noProof/>
            <w:webHidden/>
          </w:rPr>
          <w:instrText xml:space="preserve"> PAGEREF _Toc100565812 \h </w:instrText>
        </w:r>
        <w:r w:rsidR="004A4E93">
          <w:rPr>
            <w:noProof/>
            <w:webHidden/>
          </w:rPr>
        </w:r>
        <w:r w:rsidR="004A4E93">
          <w:rPr>
            <w:noProof/>
            <w:webHidden/>
          </w:rPr>
          <w:fldChar w:fldCharType="separate"/>
        </w:r>
        <w:r w:rsidR="00112457">
          <w:rPr>
            <w:noProof/>
            <w:webHidden/>
          </w:rPr>
          <w:t>45</w:t>
        </w:r>
        <w:r w:rsidR="004A4E93">
          <w:rPr>
            <w:noProof/>
            <w:webHidden/>
          </w:rPr>
          <w:fldChar w:fldCharType="end"/>
        </w:r>
      </w:hyperlink>
    </w:p>
    <w:p w14:paraId="39F2E65E" w14:textId="74834087" w:rsidR="004A4E93" w:rsidRDefault="002C1FA1">
      <w:pPr>
        <w:pStyle w:val="TOC3"/>
        <w:ind w:firstLine="960"/>
        <w:rPr>
          <w:rFonts w:asciiTheme="minorHAnsi" w:eastAsiaTheme="minorEastAsia" w:hAnsiTheme="minorHAnsi" w:cstheme="minorBidi"/>
          <w:noProof/>
          <w:sz w:val="21"/>
        </w:rPr>
      </w:pPr>
      <w:hyperlink w:anchor="_Toc100565813" w:history="1">
        <w:r w:rsidR="004A4E93" w:rsidRPr="00AE7449">
          <w:rPr>
            <w:rStyle w:val="a9"/>
            <w:noProof/>
          </w:rPr>
          <w:t>6.2.1 MATLAB</w:t>
        </w:r>
        <w:r w:rsidR="004A4E93">
          <w:rPr>
            <w:noProof/>
            <w:webHidden/>
          </w:rPr>
          <w:tab/>
        </w:r>
        <w:r w:rsidR="004A4E93">
          <w:rPr>
            <w:noProof/>
            <w:webHidden/>
          </w:rPr>
          <w:fldChar w:fldCharType="begin"/>
        </w:r>
        <w:r w:rsidR="004A4E93">
          <w:rPr>
            <w:noProof/>
            <w:webHidden/>
          </w:rPr>
          <w:instrText xml:space="preserve"> PAGEREF _Toc100565813 \h </w:instrText>
        </w:r>
        <w:r w:rsidR="004A4E93">
          <w:rPr>
            <w:noProof/>
            <w:webHidden/>
          </w:rPr>
        </w:r>
        <w:r w:rsidR="004A4E93">
          <w:rPr>
            <w:noProof/>
            <w:webHidden/>
          </w:rPr>
          <w:fldChar w:fldCharType="separate"/>
        </w:r>
        <w:r w:rsidR="00112457">
          <w:rPr>
            <w:noProof/>
            <w:webHidden/>
          </w:rPr>
          <w:t>45</w:t>
        </w:r>
        <w:r w:rsidR="004A4E93">
          <w:rPr>
            <w:noProof/>
            <w:webHidden/>
          </w:rPr>
          <w:fldChar w:fldCharType="end"/>
        </w:r>
      </w:hyperlink>
    </w:p>
    <w:p w14:paraId="367C6410" w14:textId="04ED606F" w:rsidR="004A4E93" w:rsidRDefault="002C1FA1">
      <w:pPr>
        <w:pStyle w:val="TOC3"/>
        <w:ind w:firstLine="960"/>
        <w:rPr>
          <w:rFonts w:asciiTheme="minorHAnsi" w:eastAsiaTheme="minorEastAsia" w:hAnsiTheme="minorHAnsi" w:cstheme="minorBidi"/>
          <w:noProof/>
          <w:sz w:val="21"/>
        </w:rPr>
      </w:pPr>
      <w:hyperlink w:anchor="_Toc100565814" w:history="1">
        <w:r w:rsidR="004A4E93" w:rsidRPr="00AE7449">
          <w:rPr>
            <w:rStyle w:val="a9"/>
            <w:noProof/>
          </w:rPr>
          <w:t xml:space="preserve">6.2.2 </w:t>
        </w:r>
        <w:r w:rsidR="004A4E93" w:rsidRPr="00AE7449">
          <w:rPr>
            <w:rStyle w:val="a9"/>
            <w:noProof/>
          </w:rPr>
          <w:t>数据集</w:t>
        </w:r>
        <w:r w:rsidR="004A4E93">
          <w:rPr>
            <w:noProof/>
            <w:webHidden/>
          </w:rPr>
          <w:tab/>
        </w:r>
        <w:r w:rsidR="004A4E93">
          <w:rPr>
            <w:noProof/>
            <w:webHidden/>
          </w:rPr>
          <w:fldChar w:fldCharType="begin"/>
        </w:r>
        <w:r w:rsidR="004A4E93">
          <w:rPr>
            <w:noProof/>
            <w:webHidden/>
          </w:rPr>
          <w:instrText xml:space="preserve"> PAGEREF _Toc100565814 \h </w:instrText>
        </w:r>
        <w:r w:rsidR="004A4E93">
          <w:rPr>
            <w:noProof/>
            <w:webHidden/>
          </w:rPr>
        </w:r>
        <w:r w:rsidR="004A4E93">
          <w:rPr>
            <w:noProof/>
            <w:webHidden/>
          </w:rPr>
          <w:fldChar w:fldCharType="separate"/>
        </w:r>
        <w:r w:rsidR="00112457">
          <w:rPr>
            <w:noProof/>
            <w:webHidden/>
          </w:rPr>
          <w:t>46</w:t>
        </w:r>
        <w:r w:rsidR="004A4E93">
          <w:rPr>
            <w:noProof/>
            <w:webHidden/>
          </w:rPr>
          <w:fldChar w:fldCharType="end"/>
        </w:r>
      </w:hyperlink>
    </w:p>
    <w:p w14:paraId="5D179154" w14:textId="0FA8D484" w:rsidR="004A4E93" w:rsidRDefault="002C1FA1">
      <w:pPr>
        <w:pStyle w:val="TOC3"/>
        <w:ind w:firstLine="960"/>
        <w:rPr>
          <w:rFonts w:asciiTheme="minorHAnsi" w:eastAsiaTheme="minorEastAsia" w:hAnsiTheme="minorHAnsi" w:cstheme="minorBidi"/>
          <w:noProof/>
          <w:sz w:val="21"/>
        </w:rPr>
      </w:pPr>
      <w:hyperlink w:anchor="_Toc100565815" w:history="1">
        <w:r w:rsidR="004A4E93" w:rsidRPr="00AE7449">
          <w:rPr>
            <w:rStyle w:val="a9"/>
            <w:noProof/>
          </w:rPr>
          <w:t xml:space="preserve">6.2.3 </w:t>
        </w:r>
        <w:r w:rsidR="004A4E93" w:rsidRPr="00AE7449">
          <w:rPr>
            <w:rStyle w:val="a9"/>
            <w:noProof/>
          </w:rPr>
          <w:t>结果分析</w:t>
        </w:r>
        <w:r w:rsidR="004A4E93">
          <w:rPr>
            <w:noProof/>
            <w:webHidden/>
          </w:rPr>
          <w:tab/>
        </w:r>
        <w:r w:rsidR="004A4E93">
          <w:rPr>
            <w:noProof/>
            <w:webHidden/>
          </w:rPr>
          <w:fldChar w:fldCharType="begin"/>
        </w:r>
        <w:r w:rsidR="004A4E93">
          <w:rPr>
            <w:noProof/>
            <w:webHidden/>
          </w:rPr>
          <w:instrText xml:space="preserve"> PAGEREF _Toc100565815 \h </w:instrText>
        </w:r>
        <w:r w:rsidR="004A4E93">
          <w:rPr>
            <w:noProof/>
            <w:webHidden/>
          </w:rPr>
        </w:r>
        <w:r w:rsidR="004A4E93">
          <w:rPr>
            <w:noProof/>
            <w:webHidden/>
          </w:rPr>
          <w:fldChar w:fldCharType="separate"/>
        </w:r>
        <w:r w:rsidR="00112457">
          <w:rPr>
            <w:noProof/>
            <w:webHidden/>
          </w:rPr>
          <w:t>46</w:t>
        </w:r>
        <w:r w:rsidR="004A4E93">
          <w:rPr>
            <w:noProof/>
            <w:webHidden/>
          </w:rPr>
          <w:fldChar w:fldCharType="end"/>
        </w:r>
      </w:hyperlink>
    </w:p>
    <w:p w14:paraId="6C2F2359" w14:textId="65554416" w:rsidR="004A4E93" w:rsidRDefault="002C1FA1">
      <w:pPr>
        <w:pStyle w:val="TOC1"/>
        <w:rPr>
          <w:rFonts w:asciiTheme="minorHAnsi" w:eastAsiaTheme="minorEastAsia" w:hAnsiTheme="minorHAnsi" w:cstheme="minorBidi"/>
          <w:noProof/>
          <w:sz w:val="21"/>
        </w:rPr>
      </w:pPr>
      <w:hyperlink w:anchor="_Toc100565816" w:history="1">
        <w:r w:rsidR="004A4E93" w:rsidRPr="00AE7449">
          <w:rPr>
            <w:rStyle w:val="a9"/>
            <w:noProof/>
          </w:rPr>
          <w:t>参考文献</w:t>
        </w:r>
        <w:r w:rsidR="004A4E93">
          <w:rPr>
            <w:noProof/>
            <w:webHidden/>
          </w:rPr>
          <w:tab/>
        </w:r>
        <w:r w:rsidR="004A4E93">
          <w:rPr>
            <w:noProof/>
            <w:webHidden/>
          </w:rPr>
          <w:fldChar w:fldCharType="begin"/>
        </w:r>
        <w:r w:rsidR="004A4E93">
          <w:rPr>
            <w:noProof/>
            <w:webHidden/>
          </w:rPr>
          <w:instrText xml:space="preserve"> PAGEREF _Toc100565816 \h </w:instrText>
        </w:r>
        <w:r w:rsidR="004A4E93">
          <w:rPr>
            <w:noProof/>
            <w:webHidden/>
          </w:rPr>
        </w:r>
        <w:r w:rsidR="004A4E93">
          <w:rPr>
            <w:noProof/>
            <w:webHidden/>
          </w:rPr>
          <w:fldChar w:fldCharType="separate"/>
        </w:r>
        <w:r w:rsidR="00112457">
          <w:rPr>
            <w:noProof/>
            <w:webHidden/>
          </w:rPr>
          <w:t>49</w:t>
        </w:r>
        <w:r w:rsidR="004A4E93">
          <w:rPr>
            <w:noProof/>
            <w:webHidden/>
          </w:rPr>
          <w:fldChar w:fldCharType="end"/>
        </w:r>
      </w:hyperlink>
    </w:p>
    <w:p w14:paraId="676BF362" w14:textId="17F30C6B" w:rsidR="004A4E93" w:rsidRDefault="002C1FA1">
      <w:pPr>
        <w:pStyle w:val="TOC1"/>
        <w:rPr>
          <w:rFonts w:asciiTheme="minorHAnsi" w:eastAsiaTheme="minorEastAsia" w:hAnsiTheme="minorHAnsi" w:cstheme="minorBidi"/>
          <w:noProof/>
          <w:sz w:val="21"/>
        </w:rPr>
      </w:pPr>
      <w:hyperlink w:anchor="_Toc100565817" w:history="1">
        <w:r w:rsidR="004A4E93" w:rsidRPr="00AE7449">
          <w:rPr>
            <w:rStyle w:val="a9"/>
            <w:noProof/>
          </w:rPr>
          <w:t>致</w:t>
        </w:r>
        <w:r w:rsidR="004A4E93" w:rsidRPr="00AE7449">
          <w:rPr>
            <w:rStyle w:val="a9"/>
            <w:noProof/>
          </w:rPr>
          <w:t xml:space="preserve"> </w:t>
        </w:r>
        <w:r w:rsidR="004A4E93" w:rsidRPr="00AE7449">
          <w:rPr>
            <w:rStyle w:val="a9"/>
            <w:noProof/>
          </w:rPr>
          <w:t>谢</w:t>
        </w:r>
        <w:r w:rsidR="004A4E93">
          <w:rPr>
            <w:noProof/>
            <w:webHidden/>
          </w:rPr>
          <w:tab/>
        </w:r>
        <w:r w:rsidR="004A4E93">
          <w:rPr>
            <w:noProof/>
            <w:webHidden/>
          </w:rPr>
          <w:fldChar w:fldCharType="begin"/>
        </w:r>
        <w:r w:rsidR="004A4E93">
          <w:rPr>
            <w:noProof/>
            <w:webHidden/>
          </w:rPr>
          <w:instrText xml:space="preserve"> PAGEREF _Toc100565817 \h </w:instrText>
        </w:r>
        <w:r w:rsidR="004A4E93">
          <w:rPr>
            <w:noProof/>
            <w:webHidden/>
          </w:rPr>
        </w:r>
        <w:r w:rsidR="004A4E93">
          <w:rPr>
            <w:noProof/>
            <w:webHidden/>
          </w:rPr>
          <w:fldChar w:fldCharType="separate"/>
        </w:r>
        <w:r w:rsidR="00112457">
          <w:rPr>
            <w:noProof/>
            <w:webHidden/>
          </w:rPr>
          <w:t>50</w:t>
        </w:r>
        <w:r w:rsidR="004A4E93">
          <w:rPr>
            <w:noProof/>
            <w:webHidden/>
          </w:rPr>
          <w:fldChar w:fldCharType="end"/>
        </w:r>
      </w:hyperlink>
    </w:p>
    <w:p w14:paraId="2B5D15D9" w14:textId="3364DFBA"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3" w:name="_Toc92233315"/>
      <w:bookmarkStart w:id="4" w:name="_Toc92233997"/>
      <w:bookmarkStart w:id="5" w:name="_Toc92234182"/>
      <w:bookmarkStart w:id="6" w:name="_Toc100565765"/>
      <w:r w:rsidRPr="00BB068A">
        <w:rPr>
          <w:rFonts w:hint="eastAsia"/>
        </w:rPr>
        <w:lastRenderedPageBreak/>
        <w:t>绪</w:t>
      </w:r>
      <w:r w:rsidR="00553F4E">
        <w:t xml:space="preserve"> </w:t>
      </w:r>
      <w:r w:rsidRPr="00BB068A">
        <w:rPr>
          <w:rFonts w:hint="eastAsia"/>
        </w:rPr>
        <w:t>论</w:t>
      </w:r>
      <w:bookmarkEnd w:id="3"/>
      <w:bookmarkEnd w:id="4"/>
      <w:bookmarkEnd w:id="5"/>
      <w:bookmarkEnd w:id="6"/>
    </w:p>
    <w:p w14:paraId="3052F63E" w14:textId="40289972" w:rsidR="0022036D" w:rsidRDefault="00047AB5" w:rsidP="00BF3280">
      <w:pPr>
        <w:pStyle w:val="2"/>
        <w:numPr>
          <w:ilvl w:val="1"/>
          <w:numId w:val="6"/>
        </w:numPr>
      </w:pPr>
      <w:bookmarkStart w:id="7" w:name="_Toc100565766"/>
      <w:r>
        <w:rPr>
          <w:rFonts w:hint="eastAsia"/>
        </w:rPr>
        <w:t>研究背景与意义</w:t>
      </w:r>
      <w:bookmarkEnd w:id="7"/>
    </w:p>
    <w:p w14:paraId="401FF73A" w14:textId="1141CB7B"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A61933">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A61933">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112457">
        <w:rPr>
          <w:szCs w:val="24"/>
          <w:vertAlign w:val="superscript"/>
        </w:rPr>
        <w:t>[</w:t>
      </w:r>
      <w:r w:rsidR="00112457" w:rsidRPr="00112457">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A61933">
        <w:rPr>
          <w:rFonts w:hint="eastAsia"/>
          <w:szCs w:val="24"/>
        </w:rPr>
        <w:t>（</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A61933">
        <w:rPr>
          <w:rFonts w:hint="eastAsia"/>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112457">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112457">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198600AF" w14:textId="13C72095" w:rsidR="00656C4E" w:rsidRPr="00656C4E" w:rsidRDefault="00255760" w:rsidP="001E27E1">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4871CD">
        <w:rPr>
          <w:rFonts w:hint="eastAsia"/>
        </w:rPr>
        <w:t>及</w:t>
      </w:r>
      <w:r w:rsidR="008A2569">
        <w:rPr>
          <w:rFonts w:hint="eastAsia"/>
        </w:rPr>
        <w:t>传播有害信息</w:t>
      </w:r>
      <w:r w:rsidR="00656C4E">
        <w:rPr>
          <w:rFonts w:hint="eastAsia"/>
        </w:rPr>
        <w:t>等</w:t>
      </w:r>
      <w:r w:rsidR="008A2569">
        <w:rPr>
          <w:rFonts w:hint="eastAsia"/>
        </w:rPr>
        <w:t>。</w:t>
      </w:r>
      <w:r w:rsidR="00B46B59">
        <w:rPr>
          <w:rFonts w:hint="eastAsia"/>
        </w:rPr>
        <w:t>2</w:t>
      </w:r>
      <w:r w:rsidR="00B46B59">
        <w:t>018</w:t>
      </w:r>
      <w:r w:rsidR="00B46B59">
        <w:rPr>
          <w:rFonts w:hint="eastAsia"/>
        </w:rPr>
        <w:t>年，</w:t>
      </w:r>
      <w:r w:rsidR="00B46B59" w:rsidRPr="00B46B59">
        <w:rPr>
          <w:rFonts w:hint="eastAsia"/>
        </w:rPr>
        <w:t>李某</w:t>
      </w:r>
      <w:r w:rsidR="003D7F18">
        <w:rPr>
          <w:rFonts w:hint="eastAsia"/>
        </w:rPr>
        <w:t>、</w:t>
      </w:r>
      <w:r w:rsidR="00B46B59" w:rsidRPr="00B46B59">
        <w:rPr>
          <w:rFonts w:hint="eastAsia"/>
        </w:rPr>
        <w:t>陈某</w:t>
      </w:r>
      <w:r w:rsidR="003D7F18" w:rsidRPr="00B46B59">
        <w:rPr>
          <w:rFonts w:hint="eastAsia"/>
        </w:rPr>
        <w:t>与</w:t>
      </w:r>
      <w:r w:rsidR="003D7F18" w:rsidRPr="003D7F18">
        <w:rPr>
          <w:rFonts w:hint="eastAsia"/>
        </w:rPr>
        <w:t>苏某</w:t>
      </w:r>
      <w:r w:rsidR="004871CD">
        <w:rPr>
          <w:rFonts w:hint="eastAsia"/>
        </w:rPr>
        <w:t>为</w:t>
      </w:r>
      <w:r w:rsidR="00163638">
        <w:rPr>
          <w:rFonts w:hint="eastAsia"/>
        </w:rPr>
        <w:t>招揽</w:t>
      </w:r>
      <w:r w:rsidR="00B46B59" w:rsidRPr="00B46B59">
        <w:rPr>
          <w:rFonts w:hint="eastAsia"/>
        </w:rPr>
        <w:t>业务、改善经营，非法</w:t>
      </w:r>
      <w:r w:rsidR="00DE23C6">
        <w:rPr>
          <w:rFonts w:hint="eastAsia"/>
        </w:rPr>
        <w:t>架设</w:t>
      </w:r>
      <w:r w:rsidR="00B46B59" w:rsidRPr="00B46B59">
        <w:rPr>
          <w:rFonts w:hint="eastAsia"/>
        </w:rPr>
        <w:t>安装广播电台</w:t>
      </w:r>
      <w:r w:rsidR="00B46B59" w:rsidRPr="00B46B59">
        <w:rPr>
          <w:rFonts w:hint="eastAsia"/>
        </w:rPr>
        <w:t>10</w:t>
      </w:r>
      <w:r w:rsidR="00B46B59"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7BA797EF" w14:textId="286F0E86" w:rsidR="00697F91" w:rsidRPr="00443138" w:rsidRDefault="001939AD" w:rsidP="001E27E1">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为考生提供非法服务</w:t>
      </w:r>
      <w:r w:rsidR="00056FEC">
        <w:rPr>
          <w:rFonts w:hint="eastAsia"/>
        </w:rPr>
        <w:t>牟利</w:t>
      </w:r>
      <w:r w:rsidR="00443138" w:rsidRPr="00443138">
        <w:rPr>
          <w:rFonts w:hint="eastAsia"/>
        </w:rPr>
        <w:t>。</w:t>
      </w:r>
      <w:r w:rsidR="00697F91">
        <w:rPr>
          <w:rFonts w:hint="eastAsia"/>
        </w:rPr>
        <w:t>2</w:t>
      </w:r>
      <w:r w:rsidR="00697F91">
        <w:t>021</w:t>
      </w:r>
      <w:r w:rsidR="00697F91">
        <w:rPr>
          <w:rFonts w:hint="eastAsia"/>
        </w:rPr>
        <w:t>年</w:t>
      </w:r>
      <w:r w:rsidR="00697F91">
        <w:rPr>
          <w:rFonts w:hint="eastAsia"/>
        </w:rPr>
        <w:t>5</w:t>
      </w:r>
      <w:r w:rsidR="00697F91">
        <w:rPr>
          <w:rFonts w:hint="eastAsia"/>
        </w:rPr>
        <w:t>月</w:t>
      </w:r>
      <w:r w:rsidR="00697F91">
        <w:rPr>
          <w:rFonts w:hint="eastAsia"/>
        </w:rPr>
        <w:t>3</w:t>
      </w:r>
      <w:r w:rsidR="00697F91">
        <w:t>0</w:t>
      </w:r>
      <w:r w:rsidR="00697F91">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r>
        <w:rPr>
          <w:rFonts w:hint="eastAsia"/>
          <w:szCs w:val="24"/>
        </w:rPr>
        <w:t>民航</w:t>
      </w:r>
      <w:r w:rsidR="001939AD">
        <w:rPr>
          <w:rFonts w:hint="eastAsia"/>
          <w:szCs w:val="24"/>
        </w:rPr>
        <w:t>安全</w:t>
      </w:r>
    </w:p>
    <w:p w14:paraId="01E996EC" w14:textId="478CF4B5" w:rsidR="00182F0A" w:rsidRDefault="00F30EB1" w:rsidP="001E27E1">
      <w:pPr>
        <w:ind w:firstLineChars="200" w:firstLine="480"/>
      </w:pPr>
      <w:r>
        <w:rPr>
          <w:rFonts w:hint="eastAsia"/>
        </w:rPr>
        <w:t>机场属于重点区域。</w:t>
      </w:r>
      <w:r w:rsidR="007A152E">
        <w:rPr>
          <w:rFonts w:hint="eastAsia"/>
        </w:rPr>
        <w:t>“黑飞”无人机</w:t>
      </w:r>
      <w:r w:rsidR="00BF59EF">
        <w:rPr>
          <w:rFonts w:hint="eastAsia"/>
        </w:rPr>
        <w:t>不仅会产生干扰信号</w:t>
      </w:r>
      <w:r w:rsidR="00056FEC">
        <w:rPr>
          <w:rFonts w:hint="eastAsia"/>
        </w:rPr>
        <w:t>，</w:t>
      </w:r>
      <w:r w:rsidR="00BF59EF">
        <w:rPr>
          <w:rFonts w:hint="eastAsia"/>
        </w:rPr>
        <w:t>还可能会直接与飞机相撞，严重影响飞行安全。</w:t>
      </w:r>
      <w:r w:rsidR="00182F0A">
        <w:rPr>
          <w:rFonts w:hint="eastAsia"/>
        </w:rPr>
        <w:t>2</w:t>
      </w:r>
      <w:r w:rsidR="00182F0A">
        <w:t>022</w:t>
      </w:r>
      <w:r w:rsidR="00182F0A">
        <w:t>年</w:t>
      </w:r>
      <w:r w:rsidR="008B6589">
        <w:rPr>
          <w:rFonts w:hint="eastAsia"/>
        </w:rPr>
        <w:t>2</w:t>
      </w:r>
      <w:r w:rsidR="008B6589">
        <w:t>月</w:t>
      </w:r>
      <w:r w:rsidR="008B6589">
        <w:rPr>
          <w:rFonts w:hint="eastAsia"/>
        </w:rPr>
        <w:t>2</w:t>
      </w:r>
      <w:r w:rsidR="008B6589">
        <w:t>3</w:t>
      </w:r>
      <w:r w:rsidR="008B6589">
        <w:rPr>
          <w:rFonts w:hint="eastAsia"/>
        </w:rPr>
        <w:t>日</w:t>
      </w:r>
      <w:r w:rsidR="00A7357A">
        <w:rPr>
          <w:rFonts w:hint="eastAsia"/>
        </w:rPr>
        <w:t>，</w:t>
      </w:r>
      <w:r w:rsidR="00A7357A" w:rsidRPr="00A7357A">
        <w:rPr>
          <w:rFonts w:hint="eastAsia"/>
        </w:rPr>
        <w:t>辽宁省公安厅机场公安局通报，</w:t>
      </w:r>
      <w:r w:rsidR="00A7357A" w:rsidRPr="00A7357A">
        <w:rPr>
          <w:rFonts w:hint="eastAsia"/>
        </w:rPr>
        <w:t>2</w:t>
      </w:r>
      <w:r w:rsidR="00A7357A" w:rsidRPr="00A7357A">
        <w:rPr>
          <w:rFonts w:hint="eastAsia"/>
        </w:rPr>
        <w:t>月</w:t>
      </w:r>
      <w:r w:rsidR="00A7357A" w:rsidRPr="00A7357A">
        <w:rPr>
          <w:rFonts w:hint="eastAsia"/>
        </w:rPr>
        <w:t>21</w:t>
      </w:r>
      <w:r w:rsidR="00A7357A" w:rsidRPr="00A7357A">
        <w:rPr>
          <w:rFonts w:hint="eastAsia"/>
        </w:rPr>
        <w:t>日，有人在沈阳桃仙机场净空区域使用无人机进行“黑飞”</w:t>
      </w:r>
      <w:r w:rsidR="00621CA4">
        <w:rPr>
          <w:rFonts w:hint="eastAsia"/>
        </w:rPr>
        <w:t>。</w:t>
      </w:r>
      <w:r w:rsidR="00621CA4" w:rsidRPr="00621CA4">
        <w:rPr>
          <w:rFonts w:hint="eastAsia"/>
        </w:rPr>
        <w:t>经调查，程某某承认其在沈阳桃仙机场“黑飞”的违法事实。目前，案件还在进一步调查中。</w:t>
      </w:r>
    </w:p>
    <w:p w14:paraId="55050C60" w14:textId="3C7745A1" w:rsidR="00000F4A" w:rsidRDefault="00056FEC" w:rsidP="003B11AF">
      <w:pPr>
        <w:wordWrap w:val="0"/>
        <w:ind w:firstLineChars="200" w:firstLine="480"/>
      </w:pPr>
      <w:r>
        <w:rPr>
          <w:rFonts w:hint="eastAsia"/>
        </w:rPr>
        <w:t>当今，</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信源的设备也唾手可得，</w:t>
      </w:r>
      <w:r w:rsidR="000D68DB">
        <w:rPr>
          <w:rFonts w:hint="eastAsia"/>
        </w:rPr>
        <w:t>这些都是未来</w:t>
      </w:r>
      <w:r w:rsidR="00CB2B22">
        <w:rPr>
          <w:rFonts w:hint="eastAsia"/>
        </w:rPr>
        <w:t>有关部门</w:t>
      </w:r>
      <w:r w:rsidR="000D68DB">
        <w:rPr>
          <w:rFonts w:hint="eastAsia"/>
        </w:rPr>
        <w:t>监管的重难点。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BF3280">
      <w:pPr>
        <w:pStyle w:val="2"/>
        <w:numPr>
          <w:ilvl w:val="1"/>
          <w:numId w:val="6"/>
        </w:numPr>
      </w:pPr>
      <w:bookmarkStart w:id="8" w:name="_Toc100565767"/>
      <w:r w:rsidRPr="007363CC">
        <w:rPr>
          <w:rFonts w:hint="eastAsia"/>
        </w:rPr>
        <w:lastRenderedPageBreak/>
        <w:t>国内外发展和研究现状</w:t>
      </w:r>
      <w:bookmarkEnd w:id="8"/>
    </w:p>
    <w:p w14:paraId="730B4119" w14:textId="5C63C356" w:rsidR="007363CC" w:rsidRDefault="007363CC" w:rsidP="00B62C38">
      <w:pPr>
        <w:pStyle w:val="3"/>
      </w:pPr>
      <w:bookmarkStart w:id="9" w:name="_Toc100565768"/>
      <w:r w:rsidRPr="007363CC">
        <w:rPr>
          <w:rFonts w:hint="eastAsia"/>
        </w:rPr>
        <w:t>国内外</w:t>
      </w:r>
      <w:r w:rsidR="00B62C38">
        <w:rPr>
          <w:rFonts w:hint="eastAsia"/>
        </w:rPr>
        <w:t>无源定位技术</w:t>
      </w:r>
      <w:r w:rsidRPr="007363CC">
        <w:rPr>
          <w:rFonts w:hint="eastAsia"/>
        </w:rPr>
        <w:t>发展和研究现状</w:t>
      </w:r>
      <w:bookmarkEnd w:id="9"/>
    </w:p>
    <w:p w14:paraId="570AA871" w14:textId="05BEDDE8" w:rsidR="00425C43" w:rsidRDefault="00716E4B" w:rsidP="00716E4B">
      <w:pPr>
        <w:ind w:firstLineChars="200" w:firstLine="480"/>
      </w:pPr>
      <w:r>
        <w:rPr>
          <w:rFonts w:hint="eastAsia"/>
        </w:rPr>
        <w:t>无源定位区别于有源定位。有源定位常常使用</w:t>
      </w:r>
      <w:r w:rsidR="00BA49C0">
        <w:rPr>
          <w:rFonts w:hint="eastAsia"/>
        </w:rPr>
        <w:t>有源</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394F8E">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394F8E">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w:t>
      </w:r>
      <w:r w:rsidR="00394F8E">
        <w:rPr>
          <w:rFonts w:hint="eastAsia"/>
        </w:rPr>
        <w:t>前者</w:t>
      </w:r>
      <w:r w:rsidR="002F59F6">
        <w:rPr>
          <w:rFonts w:hint="eastAsia"/>
        </w:rPr>
        <w:t>，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2A4EBB0D"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112457">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7DDE3E2A" w:rsidR="0025060B" w:rsidRDefault="004736B1" w:rsidP="00716E4B">
      <w:pPr>
        <w:ind w:firstLineChars="200" w:firstLine="480"/>
      </w:pPr>
      <w:r w:rsidRPr="004736B1">
        <w:rPr>
          <w:rFonts w:hint="eastAsia"/>
        </w:rPr>
        <w:t>此外，</w:t>
      </w:r>
      <w:r w:rsidR="00F065BD">
        <w:rPr>
          <w:rFonts w:hint="eastAsia"/>
        </w:rPr>
        <w:t>无源定位还具有覆盖范围广、</w:t>
      </w:r>
      <w:r w:rsidR="006E4F05">
        <w:rPr>
          <w:rFonts w:hint="eastAsia"/>
        </w:rPr>
        <w:t>系统体积小、成本低廉等优势</w:t>
      </w:r>
      <w:r w:rsidR="00E040DD" w:rsidRPr="00147D4A">
        <w:rPr>
          <w:vertAlign w:val="superscript"/>
        </w:rPr>
        <w:fldChar w:fldCharType="begin"/>
      </w:r>
      <w:r w:rsidR="00E040DD" w:rsidRPr="00147D4A">
        <w:rPr>
          <w:vertAlign w:val="superscript"/>
        </w:rPr>
        <w:instrText xml:space="preserve"> </w:instrText>
      </w:r>
      <w:r w:rsidR="00E040DD" w:rsidRPr="00147D4A">
        <w:rPr>
          <w:rFonts w:hint="eastAsia"/>
          <w:vertAlign w:val="superscript"/>
        </w:rPr>
        <w:instrText>REF _Ref95941735 \r \h</w:instrText>
      </w:r>
      <w:r w:rsidR="00E040DD" w:rsidRPr="00147D4A">
        <w:rPr>
          <w:vertAlign w:val="superscript"/>
        </w:rPr>
        <w:instrText xml:space="preserve">  \* MERGEFORMAT </w:instrText>
      </w:r>
      <w:r w:rsidR="00E040DD" w:rsidRPr="00147D4A">
        <w:rPr>
          <w:vertAlign w:val="superscript"/>
        </w:rPr>
      </w:r>
      <w:r w:rsidR="00E040DD" w:rsidRPr="00147D4A">
        <w:rPr>
          <w:vertAlign w:val="superscript"/>
        </w:rPr>
        <w:fldChar w:fldCharType="separate"/>
      </w:r>
      <w:r w:rsidR="00112457">
        <w:rPr>
          <w:vertAlign w:val="superscript"/>
        </w:rPr>
        <w:t>[5]</w:t>
      </w:r>
      <w:r w:rsidR="00E040DD" w:rsidRPr="00147D4A">
        <w:rPr>
          <w:vertAlign w:val="superscript"/>
        </w:rPr>
        <w:fldChar w:fldCharType="end"/>
      </w:r>
      <w:r w:rsidR="006E4F05">
        <w:rPr>
          <w:rFonts w:hint="eastAsia"/>
        </w:rPr>
        <w:t>。</w:t>
      </w:r>
      <w:r w:rsidR="00E66ED7">
        <w:rPr>
          <w:rFonts w:hint="eastAsia"/>
        </w:rPr>
        <w:t>因此</w:t>
      </w:r>
      <w:r w:rsidR="00AD4035">
        <w:rPr>
          <w:rFonts w:hint="eastAsia"/>
        </w:rPr>
        <w:t>，</w:t>
      </w:r>
      <w:r w:rsidR="00E66ED7">
        <w:rPr>
          <w:rFonts w:hint="eastAsia"/>
        </w:rPr>
        <w:t>本文设计的定位系统也将采取无源定位</w:t>
      </w:r>
      <w:r w:rsidR="00873497">
        <w:rPr>
          <w:rFonts w:hint="eastAsia"/>
        </w:rPr>
        <w:t>。</w:t>
      </w:r>
    </w:p>
    <w:p w14:paraId="67AF4632" w14:textId="29B76ABC" w:rsidR="00873497" w:rsidRPr="00CD483F" w:rsidRDefault="001B014D" w:rsidP="00261E1B">
      <w:pPr>
        <w:pStyle w:val="4"/>
        <w:ind w:left="0" w:firstLineChars="200" w:firstLine="480"/>
      </w:pPr>
      <w:r w:rsidRPr="00CD483F">
        <w:t>国外现状</w:t>
      </w:r>
    </w:p>
    <w:p w14:paraId="2077B3B1" w14:textId="6AF99EE4"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112457">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112457">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F-22</w:t>
      </w:r>
      <w:r w:rsidR="009A7A73" w:rsidRPr="009A7A73">
        <w:rPr>
          <w:rFonts w:hint="eastAsia"/>
        </w:rPr>
        <w:t>战斗机平台的编队无源组网多站定位系统、精确打击与定位系统</w:t>
      </w:r>
      <w:r w:rsidR="00394F8E">
        <w:rPr>
          <w:rFonts w:hint="eastAsia"/>
        </w:rPr>
        <w:t>（</w:t>
      </w:r>
      <w:r w:rsidR="009A7A73" w:rsidRPr="009A7A73">
        <w:rPr>
          <w:rFonts w:hint="eastAsia"/>
        </w:rPr>
        <w:t>Precise Location and Strike System, PLSS</w:t>
      </w:r>
      <w:r w:rsidR="00394F8E">
        <w:rPr>
          <w:rFonts w:hint="eastAsia"/>
        </w:rPr>
        <w:t>）</w:t>
      </w:r>
      <w:r w:rsidR="009A7A73" w:rsidRPr="009A7A73">
        <w:rPr>
          <w:rFonts w:hint="eastAsia"/>
        </w:rPr>
        <w:t>、先进的战术瞄准技术</w:t>
      </w:r>
      <w:r w:rsidR="003021A2">
        <w:rPr>
          <w:rFonts w:hint="eastAsia"/>
        </w:rPr>
        <w:t>（</w:t>
      </w:r>
      <w:r w:rsidR="009A7A73" w:rsidRPr="009A7A73">
        <w:rPr>
          <w:rFonts w:hint="eastAsia"/>
        </w:rPr>
        <w:t>Advanced Tactical Targeting Technology, AT</w:t>
      </w:r>
      <w:r w:rsidR="009A7A73" w:rsidRPr="00A64CE9">
        <w:rPr>
          <w:rFonts w:hint="eastAsia"/>
          <w:vertAlign w:val="superscript"/>
        </w:rPr>
        <w:t>3</w:t>
      </w:r>
      <w:r w:rsidR="003021A2">
        <w:rPr>
          <w:rFonts w:hint="eastAsia"/>
        </w:rPr>
        <w:t>）</w:t>
      </w:r>
      <w:r w:rsidR="009A7A73" w:rsidRPr="009A7A73">
        <w:rPr>
          <w:rFonts w:hint="eastAsia"/>
        </w:rPr>
        <w:t>和基于网络中心的瞄准系统</w:t>
      </w:r>
      <w:r w:rsidR="003021A2">
        <w:rPr>
          <w:rFonts w:hint="eastAsia"/>
        </w:rPr>
        <w:t>（</w:t>
      </w:r>
      <w:r w:rsidR="009A7A73" w:rsidRPr="009A7A73">
        <w:rPr>
          <w:rFonts w:hint="eastAsia"/>
        </w:rPr>
        <w:t>Net-work-Centric Collaborative Targeting, NCCT</w:t>
      </w:r>
      <w:r w:rsidR="003021A2">
        <w:rPr>
          <w:rFonts w:hint="eastAsia"/>
        </w:rPr>
        <w:t>）</w:t>
      </w:r>
      <w:r w:rsidR="009A7A73" w:rsidRPr="009A7A73">
        <w:rPr>
          <w:rFonts w:hint="eastAsia"/>
        </w:rPr>
        <w:t>等</w:t>
      </w:r>
      <w:r w:rsidR="00AE3731">
        <w:rPr>
          <w:rFonts w:hint="eastAsia"/>
        </w:rPr>
        <w:t>。</w:t>
      </w:r>
    </w:p>
    <w:p w14:paraId="04A068BC" w14:textId="20088D59"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394F8E">
        <w:rPr>
          <w:rFonts w:hint="eastAsia"/>
        </w:rPr>
        <w:t>的</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112457">
        <w:rPr>
          <w:vertAlign w:val="superscript"/>
        </w:rPr>
        <w:t>[8]</w:t>
      </w:r>
      <w:r w:rsidR="005231A5" w:rsidRPr="005231A5">
        <w:rPr>
          <w:vertAlign w:val="superscript"/>
        </w:rPr>
        <w:fldChar w:fldCharType="end"/>
      </w:r>
      <w:r w:rsidR="005E4618">
        <w:rPr>
          <w:rFonts w:hint="eastAsia"/>
        </w:rPr>
        <w:t>。</w:t>
      </w:r>
    </w:p>
    <w:p w14:paraId="207925D8" w14:textId="4957F3FF"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3021A2">
        <w:rPr>
          <w:rFonts w:hint="eastAsia"/>
        </w:rPr>
        <w:t>（</w:t>
      </w:r>
      <w:r w:rsidR="00EC4CA5" w:rsidRPr="00EC4CA5">
        <w:t>Rohde &amp; Schwarz</w:t>
      </w:r>
      <w:r w:rsidR="00EC4CA5">
        <w:t>, R&amp;S</w:t>
      </w:r>
      <w:r w:rsidR="003021A2">
        <w:rPr>
          <w:rFonts w:hint="eastAsia"/>
        </w:rPr>
        <w:t>）</w:t>
      </w:r>
      <w:r w:rsidR="00EC4CA5">
        <w:rPr>
          <w:rFonts w:hint="eastAsia"/>
        </w:rPr>
        <w:t>研发了</w:t>
      </w:r>
      <w:r w:rsidR="000F70B4">
        <w:rPr>
          <w:rFonts w:hint="eastAsia"/>
        </w:rPr>
        <w:t>四套</w:t>
      </w:r>
      <w:r w:rsidR="009271D4">
        <w:rPr>
          <w:rFonts w:hint="eastAsia"/>
        </w:rPr>
        <w:t>用于</w:t>
      </w:r>
      <w:r w:rsidR="00592764">
        <w:rPr>
          <w:rFonts w:hint="eastAsia"/>
        </w:rPr>
        <w:t>反制</w:t>
      </w:r>
      <w:r w:rsidR="009271D4">
        <w:rPr>
          <w:rFonts w:hint="eastAsia"/>
        </w:rPr>
        <w:t>无人机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592764">
        <w:rPr>
          <w:rFonts w:hint="eastAsia"/>
        </w:rPr>
        <w:t>防御</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ADDx</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112457" w:rsidRPr="001A091C">
        <w:rPr>
          <w:vertAlign w:val="superscript"/>
        </w:rPr>
        <w:t>[</w:t>
      </w:r>
      <w:r w:rsidR="00112457">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112457">
        <w:rPr>
          <w:vertAlign w:val="superscript"/>
        </w:rPr>
        <w:t>10</w:t>
      </w:r>
      <w:r w:rsidR="00112457"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261E1B">
      <w:pPr>
        <w:pStyle w:val="4"/>
        <w:ind w:left="0" w:firstLineChars="200" w:firstLine="480"/>
      </w:pPr>
      <w:r>
        <w:rPr>
          <w:rFonts w:hint="eastAsia"/>
        </w:rPr>
        <w:t>国内现状</w:t>
      </w:r>
    </w:p>
    <w:p w14:paraId="7B851B3E" w14:textId="63D105DC"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w:t>
      </w:r>
      <w:r w:rsidR="00AA76AD">
        <w:rPr>
          <w:rFonts w:hint="eastAsia"/>
        </w:rPr>
        <w:lastRenderedPageBreak/>
        <w:t>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112457">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w:t>
      </w:r>
      <w:r w:rsidR="005877B1">
        <w:rPr>
          <w:rFonts w:hint="eastAsia"/>
        </w:rPr>
        <w:t>小</w:t>
      </w:r>
      <w:r w:rsidR="000B6F64">
        <w:rPr>
          <w:rFonts w:hint="eastAsia"/>
        </w:rPr>
        <w:t>，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3F0EBC89"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100565769"/>
      <w:r w:rsidRPr="007363CC">
        <w:rPr>
          <w:rFonts w:hint="eastAsia"/>
        </w:rPr>
        <w:t>国内外</w:t>
      </w:r>
      <w:r>
        <w:rPr>
          <w:rFonts w:hint="eastAsia"/>
        </w:rPr>
        <w:t>神经网络信息融合技术</w:t>
      </w:r>
      <w:r w:rsidRPr="007363CC">
        <w:rPr>
          <w:rFonts w:hint="eastAsia"/>
        </w:rPr>
        <w:t>发展和研究现状</w:t>
      </w:r>
      <w:bookmarkEnd w:id="10"/>
    </w:p>
    <w:p w14:paraId="1E1FDF97" w14:textId="2D6B1D01"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112457">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563027">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066F48">
        <w:rPr>
          <w:rFonts w:hint="eastAsia"/>
        </w:rPr>
        <w:t>第三次</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112457">
        <w:rPr>
          <w:vertAlign w:val="superscript"/>
        </w:rPr>
        <w:t>[13]</w:t>
      </w:r>
      <w:r w:rsidR="00F747E4" w:rsidRPr="00F747E4">
        <w:rPr>
          <w:vertAlign w:val="superscript"/>
        </w:rPr>
        <w:fldChar w:fldCharType="end"/>
      </w:r>
      <w:r w:rsidR="005C231C">
        <w:rPr>
          <w:rFonts w:hint="eastAsia"/>
        </w:rPr>
        <w:t>。</w:t>
      </w:r>
    </w:p>
    <w:p w14:paraId="7219CBEC" w14:textId="2EF56EB4" w:rsidR="004C671D" w:rsidRPr="00131564" w:rsidRDefault="004C671D" w:rsidP="00131564">
      <w:pPr>
        <w:pStyle w:val="4"/>
        <w:numPr>
          <w:ilvl w:val="3"/>
          <w:numId w:val="28"/>
        </w:numPr>
        <w:ind w:left="0" w:firstLineChars="200" w:firstLine="480"/>
      </w:pPr>
      <w:r w:rsidRPr="00131564">
        <w:rPr>
          <w:rFonts w:hint="eastAsia"/>
        </w:rPr>
        <w:t>国外现状</w:t>
      </w:r>
    </w:p>
    <w:p w14:paraId="0FE63785" w14:textId="3EC3FA55"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2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112457">
        <w:rPr>
          <w:vertAlign w:val="superscript"/>
        </w:rPr>
        <w:t>[14]</w:t>
      </w:r>
      <w:r w:rsidR="000B1F07" w:rsidRPr="000B1F07">
        <w:rPr>
          <w:vertAlign w:val="superscript"/>
        </w:rPr>
        <w:fldChar w:fldCharType="end"/>
      </w:r>
      <w:r w:rsidR="00FB0891">
        <w:rPr>
          <w:rFonts w:hint="eastAsia"/>
        </w:rPr>
        <w:t>；</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D41E9F" w:rsidRPr="00431530">
        <w:rPr>
          <w:rFonts w:hint="eastAsia"/>
        </w:rPr>
        <w:t>深度神经网络（</w:t>
      </w:r>
      <w:r w:rsidR="00D41E9F" w:rsidRPr="007F00DB">
        <w:rPr>
          <w:rFonts w:hint="eastAsia"/>
        </w:rPr>
        <w:t>Deep Neural Networks</w:t>
      </w:r>
      <w:r w:rsidR="00D41E9F">
        <w:rPr>
          <w:rFonts w:hint="eastAsia"/>
        </w:rPr>
        <w:t>,</w:t>
      </w:r>
      <w:r w:rsidR="00D41E9F">
        <w:t xml:space="preserve"> </w:t>
      </w:r>
      <w:r w:rsidR="00D41E9F" w:rsidRPr="007F00DB">
        <w:rPr>
          <w:rFonts w:hint="eastAsia"/>
        </w:rPr>
        <w:t>DNN</w:t>
      </w:r>
      <w:r w:rsidR="00D41E9F" w:rsidRPr="00431530">
        <w:rPr>
          <w:rFonts w:hint="eastAsia"/>
        </w:rPr>
        <w:t>）</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9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112457">
        <w:rPr>
          <w:vertAlign w:val="superscript"/>
        </w:rPr>
        <w:t>[15]</w:t>
      </w:r>
      <w:r w:rsidR="000B1F07" w:rsidRPr="000B1F07">
        <w:rPr>
          <w:vertAlign w:val="superscript"/>
        </w:rPr>
        <w:fldChar w:fldCharType="end"/>
      </w:r>
      <w:r w:rsidR="008A09DC">
        <w:rPr>
          <w:rFonts w:hint="eastAsia"/>
        </w:rPr>
        <w:t>。</w:t>
      </w:r>
    </w:p>
    <w:p w14:paraId="6D75C98B" w14:textId="36EB2D80" w:rsidR="00D16E65" w:rsidRPr="00131564" w:rsidRDefault="00D16E65" w:rsidP="00131564">
      <w:pPr>
        <w:pStyle w:val="4"/>
        <w:ind w:left="0" w:firstLineChars="200" w:firstLine="480"/>
      </w:pPr>
      <w:r w:rsidRPr="00131564">
        <w:rPr>
          <w:rFonts w:hint="eastAsia"/>
        </w:rPr>
        <w:t>国内现状</w:t>
      </w:r>
    </w:p>
    <w:p w14:paraId="05DAFA2A" w14:textId="07C655FC"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112457">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112457">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4871CD" w:rsidRPr="004871CD">
        <w:rPr>
          <w:rFonts w:hint="eastAsia"/>
        </w:rPr>
        <w:t>通过过滤从传感器获得的方位数据和优化基于聚类复合弹性神经网络的相关性，获得不同时间段的精确的目标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112457">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BF3280">
      <w:pPr>
        <w:pStyle w:val="2"/>
        <w:numPr>
          <w:ilvl w:val="1"/>
          <w:numId w:val="6"/>
        </w:numPr>
      </w:pPr>
      <w:bookmarkStart w:id="11" w:name="_Toc100565770"/>
      <w:r>
        <w:rPr>
          <w:rFonts w:hint="eastAsia"/>
        </w:rPr>
        <w:lastRenderedPageBreak/>
        <w:t>本文主要研究内容</w:t>
      </w:r>
      <w:bookmarkEnd w:id="11"/>
    </w:p>
    <w:p w14:paraId="4671B9A5" w14:textId="7CEC71E8" w:rsidR="004E6B46" w:rsidRDefault="00E55C14" w:rsidP="00435425">
      <w:pPr>
        <w:wordWrap w:val="0"/>
        <w:ind w:firstLineChars="200" w:firstLine="480"/>
      </w:pPr>
      <w:r>
        <w:rPr>
          <w:rFonts w:hint="eastAsia"/>
        </w:rPr>
        <w:t>本文承载</w:t>
      </w:r>
      <w:r w:rsidR="00BE66C0">
        <w:rPr>
          <w:rFonts w:hint="eastAsia"/>
        </w:rPr>
        <w:t>无人机</w:t>
      </w:r>
      <w:r w:rsidR="001B0C24">
        <w:rPr>
          <w:rFonts w:hint="eastAsia"/>
        </w:rPr>
        <w:t>，</w:t>
      </w:r>
      <w:r w:rsidR="005D061A">
        <w:rPr>
          <w:rFonts w:hint="eastAsia"/>
        </w:rPr>
        <w:t>讲述</w:t>
      </w:r>
      <w:r w:rsidR="0012324D">
        <w:rPr>
          <w:rFonts w:hint="eastAsia"/>
        </w:rPr>
        <w:t>如何</w:t>
      </w:r>
      <w:r w:rsidR="00D86CFD">
        <w:rPr>
          <w:rFonts w:hint="eastAsia"/>
        </w:rPr>
        <w:t>通过无源雷达，测向并定位“</w:t>
      </w:r>
      <w:r w:rsidR="001B0C24">
        <w:rPr>
          <w:rFonts w:hint="eastAsia"/>
        </w:rPr>
        <w:t>非合作</w:t>
      </w:r>
      <w:r w:rsidR="00D86CFD">
        <w:rPr>
          <w:rFonts w:hint="eastAsia"/>
        </w:rPr>
        <w:t>”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0AEDA5CF"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1B0C24">
        <w:rPr>
          <w:rFonts w:hint="eastAsia"/>
        </w:rPr>
        <w:t>及</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具体内容如下：</w:t>
      </w:r>
    </w:p>
    <w:p w14:paraId="183FF86B" w14:textId="19184892"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r w:rsidR="004161FD">
        <w:rPr>
          <w:rFonts w:hint="eastAsia"/>
        </w:rPr>
        <w:t>最后</w:t>
      </w:r>
      <w:r w:rsidR="0087746C">
        <w:rPr>
          <w:rFonts w:hint="eastAsia"/>
        </w:rPr>
        <w:t>，进行了工程仿真及实现的相关</w:t>
      </w:r>
      <w:r w:rsidR="005C2CFD">
        <w:rPr>
          <w:rFonts w:hint="eastAsia"/>
        </w:rPr>
        <w:t>过程。</w:t>
      </w:r>
    </w:p>
    <w:p w14:paraId="2A7375CB" w14:textId="592A7F1C" w:rsidR="00A54032" w:rsidRDefault="001F560A" w:rsidP="00363E50">
      <w:pPr>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r w:rsidR="005C2CFD">
        <w:rPr>
          <w:rFonts w:hint="eastAsia"/>
        </w:rPr>
        <w:t>最后，利用</w:t>
      </w:r>
      <w:r w:rsidR="005C2CFD">
        <w:rPr>
          <w:rFonts w:hint="eastAsia"/>
        </w:rPr>
        <w:t>FPGA</w:t>
      </w:r>
      <w:r w:rsidR="00363E50">
        <w:rPr>
          <w:rFonts w:hint="eastAsia"/>
        </w:rPr>
        <w:t>（</w:t>
      </w:r>
      <w:r w:rsidR="00363E50" w:rsidRPr="000113D2">
        <w:t>Field Programmable Gate Array</w:t>
      </w:r>
      <w:r w:rsidR="00363E50">
        <w:rPr>
          <w:rFonts w:hint="eastAsia"/>
        </w:rPr>
        <w:t>）</w:t>
      </w:r>
      <w:r w:rsidR="005C2CFD">
        <w:rPr>
          <w:rFonts w:hint="eastAsia"/>
        </w:rPr>
        <w:t>进行了相关实现。</w:t>
      </w:r>
    </w:p>
    <w:p w14:paraId="7B107E83" w14:textId="071D5414" w:rsidR="0005204E" w:rsidRDefault="00A25976" w:rsidP="00435425">
      <w:pPr>
        <w:wordWrap w:val="0"/>
        <w:ind w:firstLineChars="200" w:firstLine="480"/>
      </w:pPr>
      <w:r>
        <w:rPr>
          <w:rFonts w:hint="eastAsia"/>
        </w:rPr>
        <w:t>第四章，主要介绍</w:t>
      </w:r>
      <w:r w:rsidR="0044786E">
        <w:rPr>
          <w:rFonts w:hint="eastAsia"/>
        </w:rPr>
        <w:t>AOA</w:t>
      </w:r>
      <w:r>
        <w:rPr>
          <w:rFonts w:hint="eastAsia"/>
        </w:rPr>
        <w:t>定位</w:t>
      </w:r>
      <w:r w:rsidR="00B40055">
        <w:rPr>
          <w:rFonts w:hint="eastAsia"/>
        </w:rPr>
        <w:t>方法。</w:t>
      </w:r>
      <w:r w:rsidR="0044786E">
        <w:rPr>
          <w:rFonts w:hint="eastAsia"/>
        </w:rPr>
        <w:t>同时，也</w:t>
      </w:r>
      <w:r w:rsidR="004161FD">
        <w:rPr>
          <w:rFonts w:hint="eastAsia"/>
        </w:rPr>
        <w:t>介绍了</w:t>
      </w:r>
      <w:r w:rsidR="00D559A5" w:rsidRPr="009940B0">
        <w:rPr>
          <w:rFonts w:hint="eastAsia"/>
        </w:rPr>
        <w:t>世界大地测量系统</w:t>
      </w:r>
      <w:r w:rsidR="00D559A5">
        <w:t>-84</w:t>
      </w:r>
      <w:r w:rsidR="00D559A5">
        <w:rPr>
          <w:rFonts w:hint="eastAsia"/>
        </w:rPr>
        <w:t>坐标系</w:t>
      </w:r>
      <w:r w:rsidR="00D559A5" w:rsidRPr="00B9541F">
        <w:rPr>
          <w:rFonts w:hint="eastAsia"/>
        </w:rPr>
        <w:t>（</w:t>
      </w:r>
      <w:r w:rsidR="00D559A5" w:rsidRPr="00B9541F">
        <w:rPr>
          <w:rFonts w:hint="eastAsia"/>
        </w:rPr>
        <w:t>World Geodetic System</w:t>
      </w:r>
      <w:r w:rsidR="00D559A5">
        <w:t xml:space="preserve"> - </w:t>
      </w:r>
      <w:r w:rsidR="00D559A5" w:rsidRPr="00B9541F">
        <w:rPr>
          <w:rFonts w:hint="eastAsia"/>
        </w:rPr>
        <w:t>1984 Coordinate System</w:t>
      </w:r>
      <w:r w:rsidR="00D559A5">
        <w:rPr>
          <w:rFonts w:hint="eastAsia"/>
        </w:rPr>
        <w:t>,</w:t>
      </w:r>
      <w:r w:rsidR="00D559A5">
        <w:t xml:space="preserve"> </w:t>
      </w:r>
      <w:r w:rsidR="00D559A5">
        <w:rPr>
          <w:rFonts w:hint="eastAsia"/>
        </w:rPr>
        <w:t>WGS-</w:t>
      </w:r>
      <w:r w:rsidR="00D559A5">
        <w:t>84</w:t>
      </w:r>
      <w:r w:rsidR="00D559A5" w:rsidRPr="00B9541F">
        <w:rPr>
          <w:rFonts w:hint="eastAsia"/>
        </w:rPr>
        <w:t>）</w:t>
      </w:r>
      <w:r w:rsidR="004161FD">
        <w:rPr>
          <w:rFonts w:hint="eastAsia"/>
        </w:rPr>
        <w:t>与笛卡尔坐标系的相互转换方法及布站普适性优化</w:t>
      </w:r>
      <w:r w:rsidR="001A354A">
        <w:rPr>
          <w:rFonts w:hint="eastAsia"/>
        </w:rPr>
        <w:t>，</w:t>
      </w:r>
      <w:r w:rsidR="00793D4A">
        <w:rPr>
          <w:rFonts w:hint="eastAsia"/>
        </w:rPr>
        <w:t>并使用</w:t>
      </w:r>
      <w:r w:rsidR="00793D4A">
        <w:rPr>
          <w:rFonts w:hint="eastAsia"/>
        </w:rPr>
        <w:t>Python</w:t>
      </w:r>
      <w:r w:rsidR="00793D4A">
        <w:rPr>
          <w:rFonts w:hint="eastAsia"/>
        </w:rPr>
        <w:t>进行了实现。</w:t>
      </w:r>
    </w:p>
    <w:p w14:paraId="03F90124" w14:textId="2625838E"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介绍神经网络的</w:t>
      </w:r>
      <w:r w:rsidR="00EF515F">
        <w:rPr>
          <w:rFonts w:hint="eastAsia"/>
        </w:rPr>
        <w:t>基础原理和实现方法。</w:t>
      </w:r>
    </w:p>
    <w:p w14:paraId="5822F571" w14:textId="33E6CBC7"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w:t>
      </w:r>
      <w:r w:rsidR="00417DF5">
        <w:rPr>
          <w:rFonts w:hint="eastAsia"/>
        </w:rPr>
        <w:t>介绍</w:t>
      </w:r>
      <w:r w:rsidR="00300F88">
        <w:rPr>
          <w:rFonts w:hint="eastAsia"/>
        </w:rPr>
        <w:t>信息融合的原理及方法</w:t>
      </w:r>
      <w:r w:rsidR="005C2CFD">
        <w:rPr>
          <w:rFonts w:hint="eastAsia"/>
        </w:rPr>
        <w:t>，</w:t>
      </w:r>
      <w:r w:rsidR="000A39F9">
        <w:rPr>
          <w:rFonts w:hint="eastAsia"/>
        </w:rPr>
        <w:t>重点介绍利用神经网络对比幅法和相位干涉仪测向结果</w:t>
      </w:r>
      <w:r w:rsidR="00E13A91">
        <w:rPr>
          <w:rFonts w:hint="eastAsia"/>
        </w:rPr>
        <w:t>的信息融合过程</w:t>
      </w:r>
      <w:r w:rsidR="005C2CFD">
        <w:rPr>
          <w:rFonts w:hint="eastAsia"/>
        </w:rPr>
        <w:t>，比</w:t>
      </w:r>
      <w:r w:rsidR="00B3430C">
        <w:rPr>
          <w:rFonts w:hint="eastAsia"/>
        </w:rPr>
        <w:t>说明了使用</w:t>
      </w:r>
      <w:r w:rsidR="00B3430C">
        <w:rPr>
          <w:rFonts w:hint="eastAsia"/>
        </w:rPr>
        <w:t>MATLAB</w:t>
      </w:r>
      <w:r w:rsidR="005238DB" w:rsidRPr="005238DB">
        <w:rPr>
          <w:rFonts w:hint="eastAsia"/>
        </w:rPr>
        <w:t>（</w:t>
      </w:r>
      <w:r w:rsidR="005238DB" w:rsidRPr="005238DB">
        <w:rPr>
          <w:rFonts w:hint="eastAsia"/>
        </w:rPr>
        <w:t>Matrix Laboratory</w:t>
      </w:r>
      <w:r w:rsidR="005238DB" w:rsidRPr="005238DB">
        <w:rPr>
          <w:rFonts w:hint="eastAsia"/>
        </w:rPr>
        <w:t>）</w:t>
      </w:r>
      <w:r w:rsidR="00B3430C">
        <w:rPr>
          <w:rFonts w:hint="eastAsia"/>
        </w:rPr>
        <w:t>仿真的过程及结果。</w:t>
      </w:r>
    </w:p>
    <w:p w14:paraId="45EFAABE" w14:textId="77777777" w:rsidR="00A67F8E" w:rsidRDefault="00A67F8E" w:rsidP="00A67F8E"/>
    <w:p w14:paraId="433B22E3" w14:textId="44031955" w:rsidR="00A67F8E" w:rsidRPr="005238DB" w:rsidRDefault="00A67F8E" w:rsidP="00A67F8E">
      <w:pPr>
        <w:sectPr w:rsidR="00A67F8E" w:rsidRPr="005238DB"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100565771"/>
      <w:r w:rsidRPr="003871BF">
        <w:rPr>
          <w:rFonts w:hint="eastAsia"/>
        </w:rPr>
        <w:lastRenderedPageBreak/>
        <w:t>比幅法测向方法研究</w:t>
      </w:r>
      <w:bookmarkEnd w:id="12"/>
      <w:bookmarkEnd w:id="13"/>
      <w:bookmarkEnd w:id="14"/>
      <w:bookmarkEnd w:id="15"/>
    </w:p>
    <w:p w14:paraId="4ABEAB95" w14:textId="512EC30D"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w:t>
      </w:r>
      <w:r w:rsidR="008F7FAC">
        <w:rPr>
          <w:rFonts w:hint="eastAsia"/>
        </w:rPr>
        <w:t>通道之间</w:t>
      </w:r>
      <w:r w:rsidR="00DF71D1">
        <w:rPr>
          <w:rFonts w:hint="eastAsia"/>
        </w:rPr>
        <w:t>信号功率</w:t>
      </w:r>
      <w:r w:rsidR="008F7FAC">
        <w:rPr>
          <w:rFonts w:hint="eastAsia"/>
        </w:rPr>
        <w:t>的关系，</w:t>
      </w:r>
      <w:r w:rsidR="00DF71D1">
        <w:rPr>
          <w:rFonts w:hint="eastAsia"/>
        </w:rPr>
        <w:t>从而判断出</w:t>
      </w:r>
      <w:r w:rsidR="000A25D1">
        <w:rPr>
          <w:rFonts w:hint="eastAsia"/>
        </w:rPr>
        <w:t>来波方向，来得到无人机的角度信息。</w:t>
      </w:r>
    </w:p>
    <w:p w14:paraId="321F5055" w14:textId="542C8387" w:rsidR="006C3701" w:rsidRPr="007866AD" w:rsidRDefault="006C3701" w:rsidP="00BF3280">
      <w:pPr>
        <w:pStyle w:val="2"/>
        <w:numPr>
          <w:ilvl w:val="1"/>
          <w:numId w:val="6"/>
        </w:numPr>
      </w:pPr>
      <w:bookmarkStart w:id="16" w:name="_Toc100565772"/>
      <w:r w:rsidRPr="007866AD">
        <w:rPr>
          <w:rFonts w:hint="eastAsia"/>
        </w:rPr>
        <w:t>比幅法测向方法</w:t>
      </w:r>
      <w:bookmarkEnd w:id="16"/>
    </w:p>
    <w:p w14:paraId="2E85A138" w14:textId="156792E0"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DA4E90">
        <w:rPr>
          <w:rFonts w:hint="eastAsia"/>
        </w:rPr>
        <w:t>、</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0457B4D5"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112457">
        <w:rPr>
          <w:rFonts w:hint="eastAsia"/>
        </w:rPr>
        <w:t>图</w:t>
      </w:r>
      <w:r w:rsidR="00112457">
        <w:rPr>
          <w:noProof/>
        </w:rPr>
        <w:t>2</w:t>
      </w:r>
      <w:r w:rsidR="00112457">
        <w:t>.</w:t>
      </w:r>
      <w:r w:rsidR="00112457">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071032">
        <w:rPr>
          <w:rFonts w:hint="eastAsia"/>
        </w:rPr>
        <w:t>的</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DA4E90">
        <w:rPr>
          <w:rFonts w:hint="eastAsia"/>
        </w:rPr>
        <w:t>（</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577A57B9" w:rsidR="00C32963" w:rsidRDefault="00540F9C" w:rsidP="00E35DF3">
      <w:pPr>
        <w:pStyle w:val="af"/>
      </w:pPr>
      <w:r>
        <w:object w:dxaOrig="11581" w:dyaOrig="4081" w14:anchorId="45F08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51.5pt" o:ole="">
            <v:imagedata r:id="rId19" o:title=""/>
          </v:shape>
          <o:OLEObject Type="Embed" ProgID="Visio.Drawing.15" ShapeID="_x0000_i1025" DrawAspect="Content" ObjectID="_1711202422" r:id="rId20"/>
        </w:object>
      </w:r>
    </w:p>
    <w:p w14:paraId="30C9064F" w14:textId="62C44F97" w:rsidR="00C32963" w:rsidRPr="00C32963" w:rsidRDefault="00FC18EB" w:rsidP="00986846">
      <w:pPr>
        <w:pStyle w:val="af0"/>
      </w:pPr>
      <w:bookmarkStart w:id="17" w:name="_Ref98396047"/>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w:t>
      </w:r>
      <w:r w:rsidR="00B50C2E">
        <w:fldChar w:fldCharType="end"/>
      </w:r>
      <w:bookmarkEnd w:id="17"/>
      <w:r w:rsidR="00C32963">
        <w:t xml:space="preserve"> </w:t>
      </w:r>
      <w:r w:rsidR="00C32963">
        <w:rPr>
          <w:rFonts w:hint="eastAsia"/>
        </w:rPr>
        <w:t>比幅法无源测向系统（</w:t>
      </w:r>
      <w:r w:rsidR="00E71469">
        <w:rPr>
          <w:rFonts w:hint="eastAsia"/>
        </w:rPr>
        <w:t>四通道</w:t>
      </w:r>
      <w:r w:rsidR="00C32963">
        <w:rPr>
          <w:rFonts w:hint="eastAsia"/>
        </w:rPr>
        <w:t>）</w:t>
      </w:r>
    </w:p>
    <w:p w14:paraId="76C07D47" w14:textId="70CA7ABD" w:rsidR="00901A03" w:rsidRPr="007866AD" w:rsidRDefault="00901A03" w:rsidP="00BF3280">
      <w:pPr>
        <w:pStyle w:val="2"/>
        <w:numPr>
          <w:ilvl w:val="1"/>
          <w:numId w:val="6"/>
        </w:numPr>
      </w:pPr>
      <w:bookmarkStart w:id="18" w:name="_Toc100565773"/>
      <w:r w:rsidRPr="007866AD">
        <w:rPr>
          <w:rFonts w:hint="eastAsia"/>
        </w:rPr>
        <w:t>比幅法测向原理</w:t>
      </w:r>
      <w:bookmarkEnd w:id="18"/>
    </w:p>
    <w:p w14:paraId="737DA188" w14:textId="32514484" w:rsidR="00901A03" w:rsidRDefault="009D22EB" w:rsidP="00244BC0">
      <w:pPr>
        <w:ind w:firstLineChars="200" w:firstLine="480"/>
      </w:pPr>
      <w:r>
        <w:rPr>
          <w:rFonts w:hint="eastAsia"/>
        </w:rPr>
        <w:t>本设计以四天线阵列为例。</w:t>
      </w:r>
      <w:r w:rsidR="0044227F">
        <w:rPr>
          <w:rFonts w:hint="eastAsia"/>
        </w:rPr>
        <w:t>比幅法测向的原理是：</w:t>
      </w:r>
      <w:r w:rsidR="009C3ED2">
        <w:rPr>
          <w:rFonts w:hint="eastAsia"/>
        </w:rPr>
        <w:t>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w:t>
      </w:r>
      <w:r w:rsidR="00095CB5">
        <w:rPr>
          <w:rFonts w:hint="eastAsia"/>
        </w:rPr>
        <w:t>，</w:t>
      </w:r>
      <w:r w:rsidR="00F34886">
        <w:rPr>
          <w:rFonts w:hint="eastAsia"/>
        </w:rPr>
        <w:t>确定来波的方位角。</w:t>
      </w:r>
    </w:p>
    <w:p w14:paraId="7ADC39FE" w14:textId="0CC7AE8D"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112457">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3F431B96"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fldSimple w:instr=" STYLEREF 1 \s ">
              <w:r w:rsidR="0011245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w:t>
            </w:r>
            <w:r w:rsidRPr="002E51EB">
              <w:fldChar w:fldCharType="end"/>
            </w:r>
            <w:bookmarkEnd w:id="19"/>
            <w:r w:rsidRPr="002E51EB">
              <w:t>）</w:t>
            </w:r>
            <w:bookmarkEnd w:id="20"/>
          </w:p>
        </w:tc>
      </w:tr>
    </w:tbl>
    <w:p w14:paraId="13D55008" w14:textId="6C11B803"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112457" w:rsidRPr="002E51EB">
        <w:t>（</w:t>
      </w:r>
      <w:r w:rsidR="00112457">
        <w:rPr>
          <w:noProof/>
        </w:rPr>
        <w:t>2</w:t>
      </w:r>
      <w:r w:rsidR="00112457" w:rsidRPr="002E51EB">
        <w:t>.</w:t>
      </w:r>
      <w:r w:rsidR="00112457">
        <w:rPr>
          <w:noProof/>
        </w:rPr>
        <w:t>1</w:t>
      </w:r>
      <w:r w:rsidR="00112457"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112457">
        <w:rPr>
          <w:rFonts w:hint="eastAsia"/>
        </w:rPr>
        <w:t>图</w:t>
      </w:r>
      <w:r w:rsidR="00112457">
        <w:rPr>
          <w:noProof/>
        </w:rPr>
        <w:t>2</w:t>
      </w:r>
      <w:r w:rsidR="00112457">
        <w:t>.</w:t>
      </w:r>
      <w:r w:rsidR="00112457">
        <w:rPr>
          <w:noProof/>
        </w:rPr>
        <w:t>2</w:t>
      </w:r>
      <w:r w:rsidR="00F059FD">
        <w:fldChar w:fldCharType="end"/>
      </w:r>
      <w:r w:rsidR="00F070D9">
        <w:rPr>
          <w:rFonts w:hint="eastAsia"/>
        </w:rPr>
        <w:t>所示</w:t>
      </w:r>
      <w:r w:rsidR="00095CB5">
        <w:rPr>
          <w:rFonts w:hint="eastAsia"/>
          <w:iCs/>
        </w:rPr>
        <w:t>。</w:t>
      </w:r>
    </w:p>
    <w:p w14:paraId="3F8966F2" w14:textId="48366834" w:rsidR="00A01E01" w:rsidRDefault="00CD4251" w:rsidP="00E35DF3">
      <w:pPr>
        <w:pStyle w:val="af"/>
      </w:pPr>
      <w:r>
        <w:object w:dxaOrig="3720" w:dyaOrig="4260" w14:anchorId="6A487C03">
          <v:shape id="_x0000_i1026" type="#_x0000_t75" style="width:187.2pt;height:3in" o:ole="">
            <v:imagedata r:id="rId21" o:title=""/>
          </v:shape>
          <o:OLEObject Type="Embed" ProgID="Visio.Drawing.15" ShapeID="_x0000_i1026" DrawAspect="Content" ObjectID="_1711202423" r:id="rId22"/>
        </w:object>
      </w:r>
    </w:p>
    <w:p w14:paraId="7E3A11AE" w14:textId="6F829FCE" w:rsidR="00CD4251" w:rsidRPr="00CD4251" w:rsidRDefault="00FC18EB" w:rsidP="00986846">
      <w:pPr>
        <w:pStyle w:val="af0"/>
      </w:pPr>
      <w:bookmarkStart w:id="21" w:name="_Ref97470567"/>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2</w:t>
      </w:r>
      <w:r w:rsidR="00B50C2E">
        <w:fldChar w:fldCharType="end"/>
      </w:r>
      <w:bookmarkEnd w:id="21"/>
      <w:r w:rsidR="00827122">
        <w:t xml:space="preserve"> </w:t>
      </w:r>
      <w:r w:rsidR="00F059FD">
        <w:rPr>
          <w:rFonts w:hint="eastAsia"/>
        </w:rPr>
        <w:t>比幅法相邻天线波束示意图</w:t>
      </w:r>
    </w:p>
    <w:p w14:paraId="705E8507" w14:textId="0168FD4F" w:rsidR="006F513F" w:rsidRPr="006D5904" w:rsidRDefault="000A3FF4" w:rsidP="00404D0D">
      <w:pPr>
        <w:ind w:firstLineChars="200" w:firstLine="480"/>
        <w:rPr>
          <w:i/>
        </w:rPr>
      </w:pPr>
      <w:r>
        <w:rPr>
          <w:rFonts w:hint="eastAsia"/>
        </w:rPr>
        <w:t>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2C1FA1"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504CC229" w:rsidR="002C6303" w:rsidRPr="002E51EB" w:rsidRDefault="002C6303" w:rsidP="002E51EB">
            <w:pPr>
              <w:spacing w:beforeLines="50" w:before="120" w:afterLines="50" w:after="120" w:line="360" w:lineRule="auto"/>
              <w:jc w:val="right"/>
            </w:pPr>
            <w:bookmarkStart w:id="22" w:name="_Ref97413745"/>
            <w:r w:rsidRPr="002E51EB">
              <w:t>（</w:t>
            </w:r>
            <w:fldSimple w:instr=" STYLEREF 1 \s ">
              <w:r w:rsidR="0011245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2</w:t>
            </w:r>
            <w:r w:rsidRPr="002E51EB">
              <w:fldChar w:fldCharType="end"/>
            </w:r>
            <w:r w:rsidRPr="002E51EB">
              <w:t>）</w:t>
            </w:r>
            <w:bookmarkEnd w:id="22"/>
          </w:p>
        </w:tc>
      </w:tr>
    </w:tbl>
    <w:p w14:paraId="353448E8" w14:textId="68765785"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112457" w:rsidRPr="002E51EB">
        <w:t>（</w:t>
      </w:r>
      <w:r w:rsidR="00112457">
        <w:rPr>
          <w:noProof/>
        </w:rPr>
        <w:t>2</w:t>
      </w:r>
      <w:r w:rsidR="00112457" w:rsidRPr="002E51EB">
        <w:t>.</w:t>
      </w:r>
      <w:r w:rsidR="00112457">
        <w:rPr>
          <w:noProof/>
        </w:rPr>
        <w:t>2</w:t>
      </w:r>
      <w:r w:rsidR="00112457"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421A665B" w:rsidR="004526B2" w:rsidRPr="002E51EB" w:rsidRDefault="004526B2" w:rsidP="002E51EB">
            <w:pPr>
              <w:spacing w:beforeLines="50" w:before="120" w:afterLines="50" w:after="120" w:line="360" w:lineRule="auto"/>
              <w:jc w:val="right"/>
            </w:pPr>
            <w:r w:rsidRPr="002E51EB">
              <w:t>（</w:t>
            </w:r>
            <w:fldSimple w:instr=" STYLEREF 1 \s ">
              <w:r w:rsidR="0011245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3</w:t>
            </w:r>
            <w:r w:rsidRPr="002E51EB">
              <w:fldChar w:fldCharType="end"/>
            </w:r>
            <w:r w:rsidRPr="002E51EB">
              <w:t>）</w:t>
            </w:r>
          </w:p>
        </w:tc>
      </w:tr>
    </w:tbl>
    <w:p w14:paraId="10724F15" w14:textId="15188E45" w:rsidR="004526B2" w:rsidRDefault="004160B5" w:rsidP="00C06C03">
      <w:pPr>
        <w:ind w:firstLineChars="200" w:firstLine="480"/>
      </w:pPr>
      <w:r>
        <w:rPr>
          <w:rFonts w:hint="eastAsia"/>
        </w:rPr>
        <w:t>移项后</w:t>
      </w:r>
      <w:r w:rsidR="00313534">
        <w:rPr>
          <w:rFonts w:hint="eastAsia"/>
        </w:rPr>
        <w:t>代</w:t>
      </w:r>
      <w:r>
        <w:rPr>
          <w:rFonts w:hint="eastAsia"/>
        </w:rPr>
        <w:t>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32B4D046" w:rsidR="0051569D" w:rsidRPr="002E51EB" w:rsidRDefault="0051569D" w:rsidP="002E51EB">
            <w:pPr>
              <w:spacing w:beforeLines="50" w:before="120" w:afterLines="50" w:after="120" w:line="360" w:lineRule="auto"/>
              <w:jc w:val="right"/>
            </w:pPr>
            <w:bookmarkStart w:id="23" w:name="_Ref97460866"/>
            <w:r w:rsidRPr="002E51EB">
              <w:t>（</w:t>
            </w:r>
            <w:fldSimple w:instr=" STYLEREF 1 \s ">
              <w:r w:rsidR="0011245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4</w:t>
            </w:r>
            <w:r w:rsidRPr="002E51EB">
              <w:fldChar w:fldCharType="end"/>
            </w:r>
            <w:r w:rsidRPr="002E51EB">
              <w:t>）</w:t>
            </w:r>
            <w:bookmarkEnd w:id="23"/>
          </w:p>
        </w:tc>
      </w:tr>
    </w:tbl>
    <w:p w14:paraId="15C4F4EC" w14:textId="443ED8E3" w:rsidR="0051569D" w:rsidRPr="004A51D0" w:rsidRDefault="00943437" w:rsidP="00C06C03">
      <w:pPr>
        <w:ind w:firstLineChars="200" w:firstLine="480"/>
        <w:rPr>
          <w:i/>
        </w:rPr>
      </w:pPr>
      <w:r>
        <w:rPr>
          <w:rFonts w:hint="eastAsia"/>
        </w:rPr>
        <w:t>又因为</w:t>
      </w:r>
      <w:r w:rsidR="004E25F5">
        <w:rPr>
          <w:rFonts w:hint="eastAsia"/>
        </w:rPr>
        <w:t>，</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112457" w:rsidRPr="002E51EB">
        <w:t>（</w:t>
      </w:r>
      <w:r w:rsidR="00112457">
        <w:rPr>
          <w:noProof/>
        </w:rPr>
        <w:t>2</w:t>
      </w:r>
      <w:r w:rsidR="00112457" w:rsidRPr="002E51EB">
        <w:t>.</w:t>
      </w:r>
      <w:r w:rsidR="00112457">
        <w:rPr>
          <w:noProof/>
        </w:rPr>
        <w:t>4</w:t>
      </w:r>
      <w:r w:rsidR="00112457"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BF3280">
      <w:pPr>
        <w:pStyle w:val="2"/>
        <w:numPr>
          <w:ilvl w:val="1"/>
          <w:numId w:val="6"/>
        </w:numPr>
      </w:pPr>
      <w:bookmarkStart w:id="24" w:name="_Toc100565774"/>
      <w:r>
        <w:rPr>
          <w:rFonts w:hint="eastAsia"/>
        </w:rPr>
        <w:t>比幅查表法测向</w:t>
      </w:r>
      <w:bookmarkEnd w:id="24"/>
    </w:p>
    <w:p w14:paraId="4243C73E" w14:textId="45928985" w:rsidR="00B679D2" w:rsidRDefault="002C76E5" w:rsidP="0044369C">
      <w:pPr>
        <w:ind w:firstLineChars="200" w:firstLine="480"/>
      </w:pPr>
      <w:r>
        <w:rPr>
          <w:rFonts w:hint="eastAsia"/>
        </w:rPr>
        <w:t>比幅法测向原理较为简单</w:t>
      </w:r>
      <w:r w:rsidR="00D31ED0">
        <w:rPr>
          <w:rFonts w:hint="eastAsia"/>
        </w:rPr>
        <w:t>，稳定且</w:t>
      </w:r>
      <w:r>
        <w:rPr>
          <w:rFonts w:hint="eastAsia"/>
        </w:rPr>
        <w:t>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8D74D25" w:rsidR="00A343F9" w:rsidRDefault="00872A57" w:rsidP="0044369C">
      <w:pPr>
        <w:ind w:firstLineChars="200" w:firstLine="480"/>
      </w:pPr>
      <w:r>
        <w:rPr>
          <w:rFonts w:hint="eastAsia"/>
        </w:rPr>
        <w:t>比幅查表法测向的具体流程是</w:t>
      </w:r>
      <w:r w:rsidR="00B26554">
        <w:rPr>
          <w:rFonts w:hint="eastAsia"/>
        </w:rPr>
        <w:t>：</w:t>
      </w:r>
    </w:p>
    <w:p w14:paraId="4259ECF0" w14:textId="636DD9DE" w:rsidR="0044369C" w:rsidRDefault="001502DD" w:rsidP="00BB36F6">
      <w:pPr>
        <w:pStyle w:val="af9"/>
        <w:numPr>
          <w:ilvl w:val="0"/>
          <w:numId w:val="29"/>
        </w:numPr>
        <w:ind w:left="0" w:firstLine="48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BB36F6">
      <w:pPr>
        <w:pStyle w:val="af9"/>
        <w:numPr>
          <w:ilvl w:val="0"/>
          <w:numId w:val="29"/>
        </w:numPr>
        <w:ind w:left="0" w:firstLine="48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BB36F6">
      <w:pPr>
        <w:pStyle w:val="af9"/>
        <w:numPr>
          <w:ilvl w:val="0"/>
          <w:numId w:val="29"/>
        </w:numPr>
        <w:ind w:left="0" w:firstLine="48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100565775"/>
      <w:r w:rsidRPr="00373B18">
        <w:rPr>
          <w:rFonts w:hint="eastAsia"/>
          <w:i/>
          <w:iCs/>
        </w:rPr>
        <w:t>K</w:t>
      </w:r>
      <w:r>
        <w:rPr>
          <w:rFonts w:hint="eastAsia"/>
        </w:rPr>
        <w:t>NN</w:t>
      </w:r>
      <w:r>
        <w:rPr>
          <w:rFonts w:hint="eastAsia"/>
        </w:rPr>
        <w:t>分类器</w:t>
      </w:r>
      <w:bookmarkEnd w:id="25"/>
    </w:p>
    <w:p w14:paraId="710FCF6F" w14:textId="0E51E5B0"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112457">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203263">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112457">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7F7A905C" w:rsidR="00726A1B" w:rsidRDefault="00726A1B" w:rsidP="00AE54C5">
      <w:pPr>
        <w:ind w:firstLineChars="200" w:firstLine="480"/>
      </w:pPr>
      <w:r>
        <w:rPr>
          <w:rFonts w:hint="eastAsia"/>
        </w:rPr>
        <w:t>它的分类流程如</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112457">
        <w:rPr>
          <w:rFonts w:hint="eastAsia"/>
        </w:rPr>
        <w:t>图</w:t>
      </w:r>
      <w:r w:rsidR="00112457">
        <w:rPr>
          <w:noProof/>
        </w:rPr>
        <w:t>2</w:t>
      </w:r>
      <w:r w:rsidR="00112457">
        <w:t>.</w:t>
      </w:r>
      <w:r w:rsidR="00112457">
        <w:rPr>
          <w:noProof/>
        </w:rPr>
        <w:t>3</w:t>
      </w:r>
      <w:r w:rsidR="003A3267">
        <w:fldChar w:fldCharType="end"/>
      </w:r>
      <w:r>
        <w:rPr>
          <w:rFonts w:hint="eastAsia"/>
        </w:rPr>
        <w:t>所示</w:t>
      </w:r>
      <w:r w:rsidR="00827122">
        <w:rPr>
          <w:rFonts w:hint="eastAsia"/>
        </w:rPr>
        <w:t>。</w:t>
      </w:r>
    </w:p>
    <w:p w14:paraId="0F185B46" w14:textId="36DD6375" w:rsidR="00726A1B" w:rsidRDefault="003A3267" w:rsidP="00E35DF3">
      <w:pPr>
        <w:pStyle w:val="af"/>
      </w:pPr>
      <w:r>
        <w:object w:dxaOrig="6481" w:dyaOrig="4411" w14:anchorId="0FC935A6">
          <v:shape id="_x0000_i1027" type="#_x0000_t75" style="width:237.3pt;height:165.9pt" o:ole="">
            <v:imagedata r:id="rId23" o:title=""/>
          </v:shape>
          <o:OLEObject Type="Embed" ProgID="Visio.Drawing.15" ShapeID="_x0000_i1027" DrawAspect="Content" ObjectID="_1711202424" r:id="rId24"/>
        </w:object>
      </w:r>
    </w:p>
    <w:p w14:paraId="5A5CF95B" w14:textId="2F6DBB3F" w:rsidR="003A3267" w:rsidRDefault="00FC18EB" w:rsidP="00986846">
      <w:pPr>
        <w:pStyle w:val="af0"/>
      </w:pPr>
      <w:bookmarkStart w:id="26" w:name="_Ref97841366"/>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3</w:t>
      </w:r>
      <w:r w:rsidR="00B50C2E">
        <w:fldChar w:fldCharType="end"/>
      </w:r>
      <w:bookmarkEnd w:id="26"/>
      <w:r w:rsidR="00827122">
        <w:t xml:space="preserve"> </w:t>
      </w:r>
      <w:r w:rsidR="003A3267" w:rsidRPr="003A3267">
        <w:rPr>
          <w:rFonts w:hint="eastAsia"/>
          <w:i/>
          <w:iCs/>
        </w:rPr>
        <w:t>K</w:t>
      </w:r>
      <w:r w:rsidR="003A3267">
        <w:rPr>
          <w:rFonts w:hint="eastAsia"/>
        </w:rPr>
        <w:t>NN</w:t>
      </w:r>
      <w:r w:rsidR="003A3267">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030D26BE" w:rsidR="001C709C"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w:rPr>
                    <w:rFonts w:ascii="Cambria Math" w:hAnsi="Cambria Math"/>
                    <w:vertAlign w:val="subscript"/>
                  </w:rPr>
                  <m:t>W</m:t>
                </m:r>
              </m:oMath>
            </m:oMathPara>
          </w:p>
        </w:tc>
        <w:tc>
          <w:tcPr>
            <w:tcW w:w="1093" w:type="dxa"/>
            <w:vAlign w:val="center"/>
          </w:tcPr>
          <w:p w14:paraId="739BBF8E" w14:textId="36FEFCDE" w:rsidR="001C709C" w:rsidRPr="002E51EB" w:rsidRDefault="001C709C" w:rsidP="002E51EB">
            <w:pPr>
              <w:spacing w:beforeLines="50" w:before="120" w:afterLines="50" w:after="120" w:line="360" w:lineRule="auto"/>
              <w:jc w:val="right"/>
            </w:pPr>
            <w:bookmarkStart w:id="27" w:name="_Ref97847380"/>
            <w:r w:rsidRPr="002E51EB">
              <w:t>（</w:t>
            </w:r>
            <w:fldSimple w:instr=" STYLEREF 1 \s ">
              <w:r w:rsidR="0011245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5</w:t>
            </w:r>
            <w:r w:rsidRPr="002E51EB">
              <w:fldChar w:fldCharType="end"/>
            </w:r>
            <w:r w:rsidRPr="002E51EB">
              <w:t>）</w:t>
            </w:r>
            <w:bookmarkEnd w:id="27"/>
          </w:p>
        </w:tc>
      </w:tr>
    </w:tbl>
    <w:p w14:paraId="30BAD147" w14:textId="35E852C2"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112457" w:rsidRPr="002E51EB">
        <w:t>（</w:t>
      </w:r>
      <w:r w:rsidR="00112457">
        <w:rPr>
          <w:noProof/>
        </w:rPr>
        <w:t>2</w:t>
      </w:r>
      <w:r w:rsidR="00112457" w:rsidRPr="002E51EB">
        <w:t>.</w:t>
      </w:r>
      <w:r w:rsidR="00112457">
        <w:rPr>
          <w:noProof/>
        </w:rPr>
        <w:t>5</w:t>
      </w:r>
      <w:r w:rsidR="00112457"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1CBE5863" w:rsidR="00692814" w:rsidRDefault="00F3379D" w:rsidP="00963A4E">
      <w:pPr>
        <w:ind w:firstLineChars="200" w:firstLine="480"/>
        <w:rPr>
          <w:iCs/>
        </w:rPr>
      </w:pPr>
      <w:r>
        <w:rPr>
          <w:rFonts w:hint="eastAsia"/>
          <w:iCs/>
        </w:rPr>
        <w:t>对于样本之间的距离来说，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6B97E914" w:rsidR="00E94B0C" w:rsidRPr="002E51EB" w:rsidRDefault="00E94B0C" w:rsidP="002E51EB">
            <w:pPr>
              <w:spacing w:beforeLines="50" w:before="120" w:afterLines="50" w:after="120" w:line="360" w:lineRule="auto"/>
              <w:jc w:val="right"/>
            </w:pPr>
            <w:bookmarkStart w:id="28" w:name="_Ref97848443"/>
            <w:r w:rsidRPr="002E51EB">
              <w:t>（</w:t>
            </w:r>
            <w:fldSimple w:instr=" STYLEREF 1 \s ">
              <w:r w:rsidR="0011245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6</w:t>
            </w:r>
            <w:r w:rsidRPr="002E51EB">
              <w:fldChar w:fldCharType="end"/>
            </w:r>
            <w:r w:rsidRPr="002E51EB">
              <w:t>）</w:t>
            </w:r>
            <w:bookmarkEnd w:id="28"/>
          </w:p>
        </w:tc>
      </w:tr>
    </w:tbl>
    <w:p w14:paraId="34F5C27F" w14:textId="5044813E"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112457" w:rsidRPr="002E51EB">
        <w:t>（</w:t>
      </w:r>
      <w:r w:rsidR="00112457">
        <w:rPr>
          <w:noProof/>
        </w:rPr>
        <w:t>2</w:t>
      </w:r>
      <w:r w:rsidR="00112457" w:rsidRPr="002E51EB">
        <w:t>.</w:t>
      </w:r>
      <w:r w:rsidR="00112457">
        <w:rPr>
          <w:noProof/>
        </w:rPr>
        <w:t>6</w:t>
      </w:r>
      <w:r w:rsidR="00112457"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100565776"/>
      <w:r w:rsidRPr="00B410BB">
        <w:rPr>
          <w:rFonts w:hint="eastAsia"/>
          <w:i/>
          <w:iCs/>
        </w:rPr>
        <w:t>K</w:t>
      </w:r>
      <w:r>
        <w:rPr>
          <w:rFonts w:hint="eastAsia"/>
        </w:rPr>
        <w:t>NN</w:t>
      </w:r>
      <w:r w:rsidR="00F33E88">
        <w:rPr>
          <w:rFonts w:hint="eastAsia"/>
        </w:rPr>
        <w:t>比幅查表法</w:t>
      </w:r>
      <w:bookmarkEnd w:id="29"/>
    </w:p>
    <w:p w14:paraId="2E6BD8E6" w14:textId="183CCE68" w:rsidR="001923A6" w:rsidRPr="001923A6" w:rsidRDefault="001923A6" w:rsidP="00827122">
      <w:pPr>
        <w:pStyle w:val="4"/>
        <w:numPr>
          <w:ilvl w:val="3"/>
          <w:numId w:val="8"/>
        </w:numPr>
        <w:ind w:left="0" w:firstLineChars="200" w:firstLine="480"/>
      </w:pPr>
      <w:r>
        <w:rPr>
          <w:rFonts w:hint="eastAsia"/>
        </w:rPr>
        <w:t>定标</w:t>
      </w:r>
    </w:p>
    <w:p w14:paraId="09B2B29C" w14:textId="234B2797" w:rsidR="00F33E88" w:rsidRDefault="00D049DA" w:rsidP="00F33E88">
      <w:pPr>
        <w:ind w:firstLineChars="200" w:firstLine="480"/>
      </w:pPr>
      <w:r>
        <w:rPr>
          <w:rFonts w:hint="eastAsia"/>
        </w:rPr>
        <w:t>前文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112457" w:rsidRPr="002D6064">
        <w:rPr>
          <w:rFonts w:hint="eastAsia"/>
        </w:rPr>
        <w:t>表</w:t>
      </w:r>
      <w:r w:rsidR="00112457">
        <w:rPr>
          <w:noProof/>
        </w:rPr>
        <w:t>2</w:t>
      </w:r>
      <w:r w:rsidR="00112457" w:rsidRPr="002D6064">
        <w:t>.</w:t>
      </w:r>
      <w:r w:rsidR="00112457">
        <w:rPr>
          <w:noProof/>
        </w:rPr>
        <w:t>1</w:t>
      </w:r>
      <w:r w:rsidR="00B73008">
        <w:fldChar w:fldCharType="end"/>
      </w:r>
      <w:r w:rsidR="009D6E2F">
        <w:rPr>
          <w:rFonts w:hint="eastAsia"/>
        </w:rPr>
        <w:t>所示</w:t>
      </w:r>
      <w:r w:rsidR="007130C9">
        <w:rPr>
          <w:rFonts w:hint="eastAsia"/>
        </w:rPr>
        <w:t>。</w:t>
      </w:r>
    </w:p>
    <w:p w14:paraId="1CE1825E" w14:textId="2CB396F0" w:rsidR="00ED4CAE" w:rsidRPr="002D6064" w:rsidRDefault="00F7685C" w:rsidP="002D6064">
      <w:pPr>
        <w:pStyle w:val="af2"/>
      </w:pPr>
      <w:bookmarkStart w:id="30" w:name="_Ref97918796"/>
      <w:r w:rsidRPr="002D6064">
        <w:rPr>
          <w:rFonts w:hint="eastAsia"/>
        </w:rPr>
        <w:t>表</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112457">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112457">
        <w:rPr>
          <w:noProof/>
        </w:rPr>
        <w:t>1</w:t>
      </w:r>
      <w:r w:rsidRPr="002D6064">
        <w:fldChar w:fldCharType="end"/>
      </w:r>
      <w:bookmarkEnd w:id="30"/>
      <w:r w:rsidR="00827122">
        <w:t xml:space="preserve"> </w:t>
      </w:r>
      <w:r w:rsidR="00ED4CAE" w:rsidRPr="002D6064">
        <w:rPr>
          <w:rFonts w:hint="eastAsia"/>
        </w:rPr>
        <w:t>定标数据表（</w:t>
      </w:r>
      <w:r w:rsidRPr="002D6064">
        <w:rPr>
          <w:rFonts w:hint="eastAsia"/>
        </w:rPr>
        <w:t>四通道</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2C1FA1"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2C1FA1"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2C1FA1"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2C1FA1"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2C1FA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27122">
      <w:pPr>
        <w:pStyle w:val="4"/>
        <w:numPr>
          <w:ilvl w:val="3"/>
          <w:numId w:val="8"/>
        </w:numPr>
        <w:ind w:left="0" w:firstLineChars="200" w:firstLine="480"/>
      </w:pPr>
      <w:r>
        <w:rPr>
          <w:rFonts w:hint="eastAsia"/>
        </w:rPr>
        <w:t>查表</w:t>
      </w:r>
    </w:p>
    <w:p w14:paraId="3AB8BEF5" w14:textId="17FBBF21" w:rsidR="00953ABE" w:rsidRPr="003668C8" w:rsidRDefault="001F1A47" w:rsidP="00953ABE">
      <w:pPr>
        <w:ind w:firstLineChars="200" w:firstLine="480"/>
      </w:pPr>
      <w:r>
        <w:rPr>
          <w:rFonts w:hint="eastAsia"/>
        </w:rPr>
        <w:t>在获得足够量的定标数据后，可以利用定标的表格进行</w:t>
      </w:r>
      <w:r w:rsidR="007130C9">
        <w:rPr>
          <w:rFonts w:hint="eastAsia"/>
        </w:rPr>
        <w:t>方位角</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112457" w:rsidRPr="002E51EB">
        <w:t>（</w:t>
      </w:r>
      <w:r w:rsidR="00112457">
        <w:rPr>
          <w:noProof/>
        </w:rPr>
        <w:t>2</w:t>
      </w:r>
      <w:r w:rsidR="00112457" w:rsidRPr="002E51EB">
        <w:t>.</w:t>
      </w:r>
      <w:r w:rsidR="00112457">
        <w:rPr>
          <w:noProof/>
        </w:rPr>
        <w:t>7</w:t>
      </w:r>
      <w:r w:rsidR="00112457" w:rsidRPr="002E51EB">
        <w:t>）</w:t>
      </w:r>
      <w:r w:rsidR="007D79CD">
        <w:fldChar w:fldCharType="end"/>
      </w:r>
      <w:r w:rsidR="00521B03">
        <w:rPr>
          <w:rFonts w:hint="eastAsia"/>
        </w:rPr>
        <w:t>，这里以</w:t>
      </w:r>
      <w:r w:rsidR="00521B03">
        <w:rPr>
          <w:rFonts w:hint="eastAsia"/>
        </w:rPr>
        <w:t>4</w:t>
      </w:r>
      <w:r w:rsidR="00521B03">
        <w:rPr>
          <w:rFonts w:hint="eastAsia"/>
        </w:rPr>
        <w:t>通道</w:t>
      </w:r>
      <w:r w:rsidR="007130C9">
        <w:rPr>
          <w:rFonts w:hint="eastAsia"/>
        </w:rPr>
        <w:t>、</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时</w:t>
      </w:r>
      <w:r w:rsidR="0099768C" w:rsidRPr="008B6CB6">
        <w:rPr>
          <w:rFonts w:hint="eastAsia"/>
          <w:szCs w:val="24"/>
        </w:rPr>
        <w:t>幅</w:t>
      </w:r>
      <w:r w:rsidR="0099768C" w:rsidRPr="008B6CB6">
        <w:rPr>
          <w:rFonts w:hint="eastAsia"/>
          <w:szCs w:val="24"/>
        </w:rPr>
        <w:lastRenderedPageBreak/>
        <w:t>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4EDC9DB2" w:rsidR="00953ABE" w:rsidRPr="002E51EB" w:rsidRDefault="00953ABE" w:rsidP="002E51EB">
            <w:pPr>
              <w:spacing w:beforeLines="50" w:before="120" w:afterLines="50" w:after="120" w:line="360" w:lineRule="auto"/>
              <w:jc w:val="right"/>
            </w:pPr>
            <w:bookmarkStart w:id="31" w:name="_Ref97923890"/>
            <w:r w:rsidRPr="002E51EB">
              <w:t>（</w:t>
            </w:r>
            <w:fldSimple w:instr=" STYLEREF 1 \s ">
              <w:r w:rsidR="0011245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7</w:t>
            </w:r>
            <w:r w:rsidRPr="002E51EB">
              <w:fldChar w:fldCharType="end"/>
            </w:r>
            <w:r w:rsidRPr="002E51EB">
              <w:t>）</w:t>
            </w:r>
            <w:bookmarkEnd w:id="31"/>
          </w:p>
        </w:tc>
      </w:tr>
    </w:tbl>
    <w:p w14:paraId="2F3BB34C" w14:textId="4DE46D38"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112457" w:rsidRPr="002E51EB">
        <w:t>（</w:t>
      </w:r>
      <w:r w:rsidR="00112457">
        <w:rPr>
          <w:noProof/>
        </w:rPr>
        <w:t>2</w:t>
      </w:r>
      <w:r w:rsidR="00112457" w:rsidRPr="002E51EB">
        <w:t>.</w:t>
      </w:r>
      <w:r w:rsidR="00112457">
        <w:rPr>
          <w:noProof/>
        </w:rPr>
        <w:t>8</w:t>
      </w:r>
      <w:r w:rsidR="00112457" w:rsidRPr="002E51EB">
        <w:t>）</w:t>
      </w:r>
      <w:r w:rsidR="006F0498">
        <w:rPr>
          <w:szCs w:val="24"/>
        </w:rPr>
        <w:fldChar w:fldCharType="end"/>
      </w:r>
      <w:r w:rsidR="007130C9">
        <w:rPr>
          <w:rFonts w:hint="eastAsia"/>
          <w:szCs w:val="24"/>
        </w:rPr>
        <w:t>所示</w:t>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2C1FA1"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03372BAA" w:rsidR="00A34FCA" w:rsidRPr="002E51EB" w:rsidRDefault="00A34FCA" w:rsidP="002E51EB">
            <w:pPr>
              <w:spacing w:beforeLines="50" w:before="120" w:afterLines="50" w:after="120" w:line="360" w:lineRule="auto"/>
              <w:jc w:val="right"/>
            </w:pPr>
            <w:bookmarkStart w:id="32" w:name="_Ref97924275"/>
            <w:r w:rsidRPr="002E51EB">
              <w:t>（</w:t>
            </w:r>
            <w:fldSimple w:instr=" STYLEREF 1 \s ">
              <w:r w:rsidR="0011245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8</w:t>
            </w:r>
            <w:r w:rsidRPr="002E51EB">
              <w:fldChar w:fldCharType="end"/>
            </w:r>
            <w:r w:rsidRPr="002E51EB">
              <w:t>）</w:t>
            </w:r>
            <w:bookmarkEnd w:id="32"/>
          </w:p>
        </w:tc>
      </w:tr>
    </w:tbl>
    <w:p w14:paraId="6993CC45" w14:textId="337988FD" w:rsidR="00267976" w:rsidRDefault="00267976" w:rsidP="00267976">
      <w:pPr>
        <w:pStyle w:val="2"/>
      </w:pPr>
      <w:bookmarkStart w:id="33" w:name="_Toc100565777"/>
      <w:r>
        <w:rPr>
          <w:rFonts w:hint="eastAsia"/>
        </w:rPr>
        <w:t>设计与验证</w:t>
      </w:r>
      <w:bookmarkEnd w:id="33"/>
    </w:p>
    <w:p w14:paraId="661062C8" w14:textId="77777777" w:rsidR="00267976" w:rsidRDefault="00267976" w:rsidP="00267976">
      <w:pPr>
        <w:ind w:firstLineChars="200" w:firstLine="480"/>
      </w:pPr>
      <w:r>
        <w:rPr>
          <w:rFonts w:hint="eastAsia"/>
        </w:rPr>
        <w:t>本文提出的比幅查表法具有测向速度快、测向精度高等特点。本小节以实际工程测试为例，具体说明比幅查表法的测试结果与结果分析。</w:t>
      </w:r>
    </w:p>
    <w:p w14:paraId="1DAA8C31" w14:textId="77777777" w:rsidR="00267976" w:rsidRDefault="00267976" w:rsidP="00267976">
      <w:pPr>
        <w:pStyle w:val="3"/>
      </w:pPr>
      <w:bookmarkStart w:id="34" w:name="_Toc100565778"/>
      <w:r>
        <w:rPr>
          <w:rFonts w:hint="eastAsia"/>
        </w:rPr>
        <w:t>测向站天线阵列布局设计</w:t>
      </w:r>
      <w:bookmarkEnd w:id="34"/>
    </w:p>
    <w:p w14:paraId="32D0FF1B" w14:textId="4CAD9442" w:rsidR="00267976" w:rsidRDefault="00267976" w:rsidP="00267976">
      <w:pPr>
        <w:ind w:firstLineChars="200" w:firstLine="480"/>
      </w:pPr>
      <w:r>
        <w:rPr>
          <w:rFonts w:hint="eastAsia"/>
        </w:rPr>
        <w:t>选择一处电磁环境较好的开阔场地，布置特定的天线阵列，如</w:t>
      </w:r>
      <w:r>
        <w:fldChar w:fldCharType="begin"/>
      </w:r>
      <w:r>
        <w:instrText xml:space="preserve"> </w:instrText>
      </w:r>
      <w:r>
        <w:rPr>
          <w:rFonts w:hint="eastAsia"/>
        </w:rPr>
        <w:instrText>REF _Ref100095844 \h</w:instrText>
      </w:r>
      <w:r>
        <w:instrText xml:space="preserve"> </w:instrText>
      </w:r>
      <w:r>
        <w:fldChar w:fldCharType="separate"/>
      </w:r>
      <w:r w:rsidR="00112457">
        <w:rPr>
          <w:rFonts w:hint="eastAsia"/>
        </w:rPr>
        <w:t>图</w:t>
      </w:r>
      <w:r w:rsidR="00112457">
        <w:rPr>
          <w:noProof/>
        </w:rPr>
        <w:t>2</w:t>
      </w:r>
      <w:r w:rsidR="00112457">
        <w:t>.</w:t>
      </w:r>
      <w:r w:rsidR="00112457">
        <w:rPr>
          <w:noProof/>
        </w:rPr>
        <w:t>4</w:t>
      </w:r>
      <w:r>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16D77758" w14:textId="21D51FDA" w:rsidR="00267976" w:rsidRDefault="00BC68E8" w:rsidP="00267976">
      <w:pPr>
        <w:pStyle w:val="af"/>
      </w:pPr>
      <w:r w:rsidRPr="00E479BB">
        <w:object w:dxaOrig="4186" w:dyaOrig="2175" w14:anchorId="77CF5F9C">
          <v:shape id="_x0000_i1028" type="#_x0000_t75" style="width:273.6pt;height:2in" o:ole="">
            <v:imagedata r:id="rId25" o:title=""/>
          </v:shape>
          <o:OLEObject Type="Embed" ProgID="Visio.Drawing.15" ShapeID="_x0000_i1028" DrawAspect="Content" ObjectID="_1711202425" r:id="rId26"/>
        </w:object>
      </w:r>
    </w:p>
    <w:p w14:paraId="630A17D9" w14:textId="7BC5B3A0" w:rsidR="00267976" w:rsidRDefault="00FC18EB" w:rsidP="00986846">
      <w:pPr>
        <w:pStyle w:val="af0"/>
      </w:pPr>
      <w:bookmarkStart w:id="35" w:name="_Ref100095844"/>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4</w:t>
      </w:r>
      <w:r w:rsidR="00B50C2E">
        <w:fldChar w:fldCharType="end"/>
      </w:r>
      <w:bookmarkEnd w:id="35"/>
      <w:r w:rsidR="00267976">
        <w:t xml:space="preserve"> </w:t>
      </w:r>
      <w:r w:rsidR="00267976">
        <w:rPr>
          <w:rFonts w:hint="eastAsia"/>
        </w:rPr>
        <w:t>比幅查表法天线阵列示意图</w:t>
      </w:r>
      <w:r w:rsidR="00267976" w:rsidRPr="002D6064">
        <w:rPr>
          <w:rFonts w:hint="eastAsia"/>
        </w:rPr>
        <w:t>（四通道）</w:t>
      </w:r>
    </w:p>
    <w:p w14:paraId="1541D878" w14:textId="77777777" w:rsidR="00267976" w:rsidRPr="00321092" w:rsidRDefault="00267976" w:rsidP="00267976">
      <w:pPr>
        <w:pStyle w:val="3"/>
      </w:pPr>
      <w:bookmarkStart w:id="36" w:name="_Toc100565779"/>
      <w:r>
        <w:rPr>
          <w:rFonts w:hint="eastAsia"/>
        </w:rPr>
        <w:t>归一化</w:t>
      </w:r>
      <w:bookmarkEnd w:id="36"/>
    </w:p>
    <w:p w14:paraId="1A1A3802" w14:textId="77777777" w:rsidR="00267976" w:rsidRDefault="00267976" w:rsidP="00267976">
      <w:pPr>
        <w:ind w:firstLineChars="200" w:firstLine="480"/>
        <w:rPr>
          <w:color w:val="000000" w:themeColor="text1"/>
        </w:rPr>
      </w:pPr>
      <w:r w:rsidRPr="00321092">
        <w:rPr>
          <w:rFonts w:hint="eastAsia"/>
          <w:color w:val="000000" w:themeColor="text1"/>
        </w:rPr>
        <w:t>事实上，在天线接收到数据后，需要先进行归一化处理。此处的归一化处理是指：将所有信号的幅值除以其中幅值最小一路信号的幅值</w:t>
      </w:r>
      <w:r>
        <w:rPr>
          <w:rFonts w:hint="eastAsia"/>
          <w:color w:val="000000" w:themeColor="text1"/>
        </w:rPr>
        <w:t>，这样处理后，所有的结果将落于</w:t>
      </w:r>
      <m:oMath>
        <m:r>
          <w:rPr>
            <w:rFonts w:ascii="Cambria Math" w:hAnsi="Cambria Math"/>
            <w:color w:val="000000" w:themeColor="text1"/>
          </w:rPr>
          <m:t>[1,+∞)</m:t>
        </m:r>
      </m:oMath>
      <w:r>
        <w:rPr>
          <w:rFonts w:hint="eastAsia"/>
          <w:color w:val="000000" w:themeColor="text1"/>
        </w:rPr>
        <w:t>区间内。</w:t>
      </w:r>
    </w:p>
    <w:p w14:paraId="7AE351FB" w14:textId="77777777" w:rsidR="00267976" w:rsidRDefault="00267976" w:rsidP="00267976">
      <w:pPr>
        <w:ind w:firstLineChars="200" w:firstLine="480"/>
        <w:rPr>
          <w:color w:val="000000" w:themeColor="text1"/>
        </w:rPr>
      </w:pPr>
      <w:r>
        <w:rPr>
          <w:rFonts w:hint="eastAsia"/>
          <w:color w:val="000000" w:themeColor="text1"/>
        </w:rPr>
        <w:t>这样处理主要有以下几个优点：</w:t>
      </w:r>
    </w:p>
    <w:p w14:paraId="7DCCFF4B" w14:textId="77777777" w:rsidR="00267976" w:rsidRDefault="00267976" w:rsidP="0015261D">
      <w:pPr>
        <w:pStyle w:val="4"/>
        <w:numPr>
          <w:ilvl w:val="3"/>
          <w:numId w:val="33"/>
        </w:numPr>
        <w:ind w:left="0" w:firstLineChars="200" w:firstLine="480"/>
      </w:pPr>
      <w:r w:rsidRPr="00854E81">
        <w:rPr>
          <w:rFonts w:hint="eastAsia"/>
        </w:rPr>
        <w:t>提升收敛速度</w:t>
      </w:r>
    </w:p>
    <w:p w14:paraId="3C6ADCDA" w14:textId="77777777" w:rsidR="00267976" w:rsidRPr="000A3418" w:rsidRDefault="00267976" w:rsidP="00267976">
      <w:pPr>
        <w:ind w:firstLineChars="200" w:firstLine="480"/>
        <w:rPr>
          <w:color w:val="000000" w:themeColor="text1"/>
        </w:rPr>
      </w:pPr>
      <w:r w:rsidRPr="000A3418">
        <w:rPr>
          <w:rFonts w:hint="eastAsia"/>
          <w:color w:val="000000" w:themeColor="text1"/>
        </w:rPr>
        <w:t>在对数据进行归一化处理后，寻找最优解的过程变得更加平滑，更容易正确地收</w:t>
      </w:r>
      <w:r w:rsidRPr="000A3418">
        <w:rPr>
          <w:rFonts w:hint="eastAsia"/>
          <w:color w:val="000000" w:themeColor="text1"/>
        </w:rPr>
        <w:lastRenderedPageBreak/>
        <w:t>敛到最优解。</w:t>
      </w:r>
    </w:p>
    <w:p w14:paraId="6AA773BB" w14:textId="77777777" w:rsidR="00267976" w:rsidRPr="00BF3280" w:rsidRDefault="00267976" w:rsidP="0015261D">
      <w:pPr>
        <w:pStyle w:val="4"/>
        <w:numPr>
          <w:ilvl w:val="3"/>
          <w:numId w:val="33"/>
        </w:numPr>
        <w:ind w:left="0" w:firstLineChars="200" w:firstLine="480"/>
      </w:pPr>
      <w:r w:rsidRPr="00BF3280">
        <w:rPr>
          <w:rFonts w:hint="eastAsia"/>
        </w:rPr>
        <w:t>提升模型的精度</w:t>
      </w:r>
    </w:p>
    <w:p w14:paraId="350FB349" w14:textId="220621CC" w:rsidR="00267976" w:rsidRPr="00BF3280" w:rsidRDefault="00267976" w:rsidP="00267976">
      <w:pPr>
        <w:ind w:firstLineChars="200" w:firstLine="480"/>
        <w:rPr>
          <w:color w:val="000000" w:themeColor="text1"/>
        </w:rPr>
      </w:pPr>
      <w:r w:rsidRPr="00BF3280">
        <w:rPr>
          <w:rFonts w:hint="eastAsia"/>
          <w:color w:val="000000" w:themeColor="text1"/>
        </w:rPr>
        <w:t>归一化的另一个优点是提高了准确性，这在算法进行距离计算时具有重要意义，例如，当算法要计算欧氏距离时，在计算距离时对结果的影响小得多，所以这就导致了准确性的损失。出于这个原因，</w:t>
      </w:r>
      <w:r>
        <w:rPr>
          <w:rFonts w:hint="eastAsia"/>
          <w:color w:val="000000" w:themeColor="text1"/>
        </w:rPr>
        <w:t>归一化</w:t>
      </w:r>
      <w:r w:rsidRPr="00BF3280">
        <w:rPr>
          <w:rFonts w:hint="eastAsia"/>
          <w:color w:val="000000" w:themeColor="text1"/>
        </w:rPr>
        <w:t>是必要的，因为它允许各个特征对结果</w:t>
      </w:r>
      <w:r w:rsidR="00B26554">
        <w:rPr>
          <w:rFonts w:hint="eastAsia"/>
          <w:color w:val="000000" w:themeColor="text1"/>
        </w:rPr>
        <w:t>作</w:t>
      </w:r>
      <w:r w:rsidRPr="00BF3280">
        <w:rPr>
          <w:rFonts w:hint="eastAsia"/>
          <w:color w:val="000000" w:themeColor="text1"/>
        </w:rPr>
        <w:t>出同等贡献。</w:t>
      </w:r>
    </w:p>
    <w:p w14:paraId="365DD601" w14:textId="6495CA26" w:rsidR="00267976" w:rsidRDefault="00267976" w:rsidP="00267976">
      <w:pPr>
        <w:pStyle w:val="3"/>
      </w:pPr>
      <w:bookmarkStart w:id="37" w:name="_Toc100565780"/>
      <w:r>
        <w:rPr>
          <w:rFonts w:hint="eastAsia"/>
        </w:rPr>
        <w:t>定标</w:t>
      </w:r>
      <w:r w:rsidR="00526D1C">
        <w:rPr>
          <w:rFonts w:hint="eastAsia"/>
        </w:rPr>
        <w:t>—</w:t>
      </w:r>
      <w:r>
        <w:rPr>
          <w:rFonts w:hint="eastAsia"/>
        </w:rPr>
        <w:t>查表</w:t>
      </w:r>
      <w:bookmarkEnd w:id="37"/>
    </w:p>
    <w:p w14:paraId="48E7C013" w14:textId="26A7054C" w:rsidR="00267976" w:rsidRPr="00C9486F" w:rsidRDefault="00267976" w:rsidP="00267976">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使用了</w:t>
      </w:r>
      <w:r>
        <w:rPr>
          <w:rFonts w:hint="eastAsia"/>
          <w:szCs w:val="24"/>
        </w:rPr>
        <w:t>My</w:t>
      </w:r>
      <w:r>
        <w:rPr>
          <w:szCs w:val="24"/>
        </w:rPr>
        <w:t>SQL</w:t>
      </w:r>
      <w:r w:rsidRPr="00C9486F">
        <w:rPr>
          <w:szCs w:val="24"/>
          <w:vertAlign w:val="superscript"/>
        </w:rPr>
        <w:t>TM</w:t>
      </w:r>
      <w:r>
        <w:rPr>
          <w:rFonts w:hint="eastAsia"/>
          <w:szCs w:val="24"/>
        </w:rPr>
        <w:t>作为数据库，用于存储定标数据。</w:t>
      </w:r>
    </w:p>
    <w:p w14:paraId="7DC07F53" w14:textId="77777777" w:rsidR="00267976" w:rsidRDefault="00267976" w:rsidP="00267976">
      <w:pPr>
        <w:ind w:firstLineChars="200" w:firstLine="480"/>
        <w:rPr>
          <w:szCs w:val="24"/>
        </w:rPr>
      </w:pPr>
      <w:r>
        <w:rPr>
          <w:rFonts w:hint="eastAsia"/>
          <w:szCs w:val="24"/>
        </w:rPr>
        <w:t>查表时，测试无人机依旧按以上飞行程序运动，通过整套系统的计算最终的测向结果如图所示。</w:t>
      </w:r>
    </w:p>
    <w:p w14:paraId="5CE19EF8" w14:textId="77C717F0" w:rsidR="00267976" w:rsidRDefault="00267976" w:rsidP="00267976">
      <w:pPr>
        <w:ind w:firstLineChars="200" w:firstLine="480"/>
        <w:rPr>
          <w:color w:val="000000" w:themeColor="text1"/>
        </w:rPr>
      </w:pPr>
      <w:r w:rsidRPr="00161A7F">
        <w:rPr>
          <w:rFonts w:hint="eastAsia"/>
          <w:color w:val="000000" w:themeColor="text1"/>
        </w:rPr>
        <w:t>此部分为本设计的核心，使用了</w:t>
      </w:r>
      <w:r w:rsidRPr="00161A7F">
        <w:rPr>
          <w:rFonts w:hint="eastAsia"/>
          <w:color w:val="000000" w:themeColor="text1"/>
        </w:rPr>
        <w:t>Python</w:t>
      </w:r>
      <w:r w:rsidRPr="00161A7F">
        <w:rPr>
          <w:rFonts w:hint="eastAsia"/>
          <w:color w:val="000000" w:themeColor="text1"/>
        </w:rPr>
        <w:t>进行实现。程序方面使用了</w:t>
      </w:r>
      <w:r w:rsidRPr="00161A7F">
        <w:rPr>
          <w:rFonts w:hint="eastAsia"/>
          <w:color w:val="000000" w:themeColor="text1"/>
        </w:rPr>
        <w:t>PyCharm</w:t>
      </w:r>
      <w:r w:rsidRPr="00161A7F">
        <w:rPr>
          <w:rFonts w:hint="eastAsia"/>
          <w:color w:val="000000" w:themeColor="text1"/>
        </w:rPr>
        <w:t>集成开发环境（</w:t>
      </w:r>
      <w:r w:rsidRPr="00401973">
        <w:rPr>
          <w:rFonts w:hint="eastAsia"/>
          <w:color w:val="000000" w:themeColor="text1"/>
        </w:rPr>
        <w:t>Integrated Development Environment</w:t>
      </w:r>
      <w:r>
        <w:rPr>
          <w:color w:val="000000" w:themeColor="text1"/>
        </w:rPr>
        <w:t xml:space="preserve">, </w:t>
      </w:r>
      <w:r w:rsidRPr="00401973">
        <w:rPr>
          <w:rFonts w:hint="eastAsia"/>
          <w:color w:val="000000" w:themeColor="text1"/>
        </w:rPr>
        <w:t>IDE</w:t>
      </w:r>
      <w:r w:rsidRPr="00161A7F">
        <w:rPr>
          <w:rFonts w:hint="eastAsia"/>
          <w:color w:val="000000" w:themeColor="text1"/>
        </w:rPr>
        <w:t>）</w:t>
      </w:r>
      <w:r w:rsidR="00826DEC">
        <w:rPr>
          <w:rFonts w:hint="eastAsia"/>
          <w:color w:val="000000" w:themeColor="text1"/>
        </w:rPr>
        <w:t>进行开发</w:t>
      </w:r>
      <w:r w:rsidRPr="00161A7F">
        <w:rPr>
          <w:rFonts w:hint="eastAsia"/>
          <w:color w:val="000000" w:themeColor="text1"/>
        </w:rPr>
        <w:t>。</w:t>
      </w:r>
      <w:r>
        <w:rPr>
          <w:rFonts w:hint="eastAsia"/>
          <w:color w:val="000000" w:themeColor="text1"/>
        </w:rPr>
        <w:t>数据存储方面使用了</w:t>
      </w:r>
      <w:r w:rsidRPr="00307CCC">
        <w:rPr>
          <w:color w:val="000000" w:themeColor="text1"/>
        </w:rPr>
        <w:t>MySQL</w:t>
      </w:r>
      <w:r>
        <w:rPr>
          <w:color w:val="000000" w:themeColor="text1"/>
        </w:rPr>
        <w:t xml:space="preserve"> </w:t>
      </w:r>
      <w:r>
        <w:rPr>
          <w:rFonts w:hint="eastAsia"/>
          <w:color w:val="000000" w:themeColor="text1"/>
        </w:rPr>
        <w:t>Community</w:t>
      </w:r>
      <w:r>
        <w:rPr>
          <w:color w:val="000000" w:themeColor="text1"/>
        </w:rPr>
        <w:t xml:space="preserve"> </w:t>
      </w:r>
      <w:r>
        <w:rPr>
          <w:rFonts w:hint="eastAsia"/>
          <w:color w:val="000000" w:themeColor="text1"/>
        </w:rPr>
        <w:t>Server</w:t>
      </w:r>
      <w:r>
        <w:rPr>
          <w:rFonts w:hint="eastAsia"/>
          <w:color w:val="000000" w:themeColor="text1"/>
        </w:rPr>
        <w:t>关系型数据库（</w:t>
      </w:r>
      <w:r w:rsidRPr="00513D12">
        <w:rPr>
          <w:color w:val="000000" w:themeColor="text1"/>
        </w:rPr>
        <w:t>Relational Database</w:t>
      </w:r>
      <w:r>
        <w:rPr>
          <w:rFonts w:hint="eastAsia"/>
          <w:color w:val="000000" w:themeColor="text1"/>
        </w:rPr>
        <w:t>），</w:t>
      </w:r>
      <w:r w:rsidR="00826DEC">
        <w:rPr>
          <w:rFonts w:hint="eastAsia"/>
          <w:color w:val="000000" w:themeColor="text1"/>
        </w:rPr>
        <w:t>数据库</w:t>
      </w:r>
      <w:r>
        <w:rPr>
          <w:rFonts w:hint="eastAsia"/>
          <w:color w:val="000000" w:themeColor="text1"/>
        </w:rPr>
        <w:t>图形界面使用了第三方软件</w:t>
      </w:r>
      <w:r>
        <w:rPr>
          <w:rFonts w:hint="eastAsia"/>
          <w:szCs w:val="24"/>
        </w:rPr>
        <w:t>Navicat</w:t>
      </w:r>
      <w:r>
        <w:rPr>
          <w:rFonts w:hint="eastAsia"/>
          <w:szCs w:val="24"/>
        </w:rPr>
        <w:t>。</w:t>
      </w:r>
    </w:p>
    <w:p w14:paraId="569C67D5" w14:textId="77777777" w:rsidR="00267976" w:rsidRPr="00267976" w:rsidRDefault="00267976" w:rsidP="009F42CD">
      <w:pPr>
        <w:pStyle w:val="4"/>
        <w:numPr>
          <w:ilvl w:val="3"/>
          <w:numId w:val="18"/>
        </w:numPr>
        <w:ind w:left="0" w:firstLineChars="200" w:firstLine="480"/>
      </w:pPr>
      <w:r w:rsidRPr="00267976">
        <w:rPr>
          <w:rFonts w:hint="eastAsia"/>
        </w:rPr>
        <w:t>PyCharm</w:t>
      </w:r>
      <w:r w:rsidRPr="00267976">
        <w:t xml:space="preserve"> IDE</w:t>
      </w:r>
    </w:p>
    <w:p w14:paraId="49484B1E" w14:textId="171DA26D" w:rsidR="00267976" w:rsidRDefault="00267976" w:rsidP="006B2791">
      <w:pPr>
        <w:ind w:firstLineChars="200" w:firstLine="480"/>
      </w:pPr>
      <w:r w:rsidRPr="003E180F">
        <w:rPr>
          <w:rFonts w:hint="eastAsia"/>
        </w:rPr>
        <w:t xml:space="preserve">PyCharm </w:t>
      </w:r>
      <w:r w:rsidRPr="003E180F">
        <w:rPr>
          <w:rFonts w:hint="eastAsia"/>
        </w:rPr>
        <w:t>是一款功能强大的</w:t>
      </w:r>
      <w:r w:rsidRPr="003E180F">
        <w:rPr>
          <w:rFonts w:hint="eastAsia"/>
        </w:rPr>
        <w:t xml:space="preserve"> Python </w:t>
      </w:r>
      <w:r w:rsidRPr="003E180F">
        <w:rPr>
          <w:rFonts w:hint="eastAsia"/>
        </w:rPr>
        <w:t>编辑器，具有跨平台性</w:t>
      </w:r>
      <w:r>
        <w:rPr>
          <w:rFonts w:hint="eastAsia"/>
        </w:rPr>
        <w:t>。拥有众多优点：智能的</w:t>
      </w:r>
      <w:r>
        <w:rPr>
          <w:rFonts w:hint="eastAsia"/>
        </w:rPr>
        <w:t>Python</w:t>
      </w:r>
      <w:r>
        <w:rPr>
          <w:rFonts w:hint="eastAsia"/>
        </w:rPr>
        <w:t>编辑器、图形化调试器和测试运行器、</w:t>
      </w:r>
      <w:r>
        <w:rPr>
          <w:rFonts w:hint="eastAsia"/>
        </w:rPr>
        <w:t>VCS</w:t>
      </w:r>
      <w:r>
        <w:rPr>
          <w:rFonts w:hint="eastAsia"/>
        </w:rPr>
        <w:t>支持、网络开发、</w:t>
      </w:r>
      <w:r>
        <w:rPr>
          <w:rFonts w:hint="eastAsia"/>
        </w:rPr>
        <w:t>Python</w:t>
      </w:r>
      <w:r>
        <w:rPr>
          <w:rFonts w:hint="eastAsia"/>
        </w:rPr>
        <w:t>分析器、数据库和</w:t>
      </w:r>
      <w:r>
        <w:rPr>
          <w:rFonts w:hint="eastAsia"/>
        </w:rPr>
        <w:t>SQL</w:t>
      </w:r>
      <w:r>
        <w:rPr>
          <w:rFonts w:hint="eastAsia"/>
        </w:rPr>
        <w:t>支持等。其软件运行界面如</w:t>
      </w:r>
      <w:r>
        <w:fldChar w:fldCharType="begin"/>
      </w:r>
      <w:r>
        <w:instrText xml:space="preserve"> </w:instrText>
      </w:r>
      <w:r>
        <w:rPr>
          <w:rFonts w:hint="eastAsia"/>
        </w:rPr>
        <w:instrText>REF _Ref100095876 \h</w:instrText>
      </w:r>
      <w:r>
        <w:instrText xml:space="preserve"> </w:instrText>
      </w:r>
      <w:r>
        <w:fldChar w:fldCharType="separate"/>
      </w:r>
      <w:r w:rsidR="00112457">
        <w:rPr>
          <w:rFonts w:hint="eastAsia"/>
        </w:rPr>
        <w:t>图</w:t>
      </w:r>
      <w:r w:rsidR="00112457">
        <w:rPr>
          <w:noProof/>
        </w:rPr>
        <w:t>2</w:t>
      </w:r>
      <w:r w:rsidR="00112457">
        <w:t>.</w:t>
      </w:r>
      <w:r w:rsidR="00112457">
        <w:rPr>
          <w:noProof/>
        </w:rPr>
        <w:t>5</w:t>
      </w:r>
      <w:r>
        <w:fldChar w:fldCharType="end"/>
      </w:r>
      <w:r>
        <w:rPr>
          <w:rFonts w:hint="eastAsia"/>
        </w:rPr>
        <w:t>所示</w:t>
      </w:r>
      <w:r w:rsidR="00BC68E8">
        <w:rPr>
          <w:rFonts w:hint="eastAsia"/>
        </w:rPr>
        <w:t>。</w:t>
      </w:r>
    </w:p>
    <w:p w14:paraId="75769796" w14:textId="6F2D49A8" w:rsidR="00267976" w:rsidRDefault="005E4BA8" w:rsidP="00267976">
      <w:pPr>
        <w:pStyle w:val="af"/>
      </w:pPr>
      <w:r>
        <w:rPr>
          <w:noProof/>
        </w:rPr>
        <w:drawing>
          <wp:inline distT="0" distB="0" distL="0" distR="0" wp14:anchorId="376FA63F" wp14:editId="5E3BAFD9">
            <wp:extent cx="4237630" cy="2277667"/>
            <wp:effectExtent l="0" t="0" r="0" b="8890"/>
            <wp:docPr id="8" name="图片 8"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文本, 应用程序, 电子邮件&#10;&#10;描述已自动生成"/>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250759" cy="2284724"/>
                    </a:xfrm>
                    <a:prstGeom prst="rect">
                      <a:avLst/>
                    </a:prstGeom>
                  </pic:spPr>
                </pic:pic>
              </a:graphicData>
            </a:graphic>
          </wp:inline>
        </w:drawing>
      </w:r>
    </w:p>
    <w:p w14:paraId="61A23F97" w14:textId="365B9F31" w:rsidR="00267976" w:rsidRPr="00A44C6B" w:rsidRDefault="00FC18EB" w:rsidP="00986846">
      <w:pPr>
        <w:pStyle w:val="af0"/>
      </w:pPr>
      <w:bookmarkStart w:id="38" w:name="_Ref100095876"/>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5</w:t>
      </w:r>
      <w:r w:rsidR="00B50C2E">
        <w:fldChar w:fldCharType="end"/>
      </w:r>
      <w:bookmarkEnd w:id="38"/>
      <w:r w:rsidR="00267976">
        <w:t xml:space="preserve"> </w:t>
      </w:r>
      <w:r w:rsidR="00267976">
        <w:rPr>
          <w:rFonts w:hint="eastAsia"/>
        </w:rPr>
        <w:t>PyCharm</w:t>
      </w:r>
      <w:r w:rsidR="00267976">
        <w:rPr>
          <w:rFonts w:hint="eastAsia"/>
        </w:rPr>
        <w:t>主界面</w:t>
      </w:r>
    </w:p>
    <w:p w14:paraId="286E657D" w14:textId="77777777" w:rsidR="00267976" w:rsidRDefault="00267976" w:rsidP="009F42CD">
      <w:pPr>
        <w:pStyle w:val="4"/>
        <w:ind w:left="0" w:firstLineChars="200" w:firstLine="480"/>
      </w:pPr>
      <w:r w:rsidRPr="00307CCC">
        <w:t>MySQL</w:t>
      </w:r>
      <w:r>
        <w:rPr>
          <w:rFonts w:hint="eastAsia"/>
        </w:rPr>
        <w:t>数据库</w:t>
      </w:r>
    </w:p>
    <w:p w14:paraId="3E118C43" w14:textId="6E69C713" w:rsidR="00267976" w:rsidRDefault="00267976" w:rsidP="00863993">
      <w:pPr>
        <w:ind w:firstLineChars="200" w:firstLine="480"/>
      </w:pPr>
      <w:r>
        <w:rPr>
          <w:rFonts w:hint="eastAsia"/>
        </w:rPr>
        <w:t>MySQL</w:t>
      </w:r>
      <w:r>
        <w:rPr>
          <w:rFonts w:hint="eastAsia"/>
        </w:rPr>
        <w:t>是一个安全、跨平台和高效的数据库系统，与</w:t>
      </w:r>
      <w:r>
        <w:rPr>
          <w:rFonts w:hint="eastAsia"/>
        </w:rPr>
        <w:t>PHP</w:t>
      </w:r>
      <w:r>
        <w:rPr>
          <w:rFonts w:hint="eastAsia"/>
        </w:rPr>
        <w:t>和</w:t>
      </w:r>
      <w:r>
        <w:rPr>
          <w:rFonts w:hint="eastAsia"/>
        </w:rPr>
        <w:t>Java</w:t>
      </w:r>
      <w:r>
        <w:rPr>
          <w:rFonts w:hint="eastAsia"/>
        </w:rPr>
        <w:t>等主要编程语</w:t>
      </w:r>
      <w:r>
        <w:rPr>
          <w:rFonts w:hint="eastAsia"/>
        </w:rPr>
        <w:lastRenderedPageBreak/>
        <w:t>言紧密结合。目前，互联网上大量的中小型网站都在使用</w:t>
      </w:r>
      <w:r>
        <w:rPr>
          <w:rFonts w:hint="eastAsia"/>
        </w:rPr>
        <w:t>MySQL</w:t>
      </w:r>
      <w:r>
        <w:rPr>
          <w:rFonts w:hint="eastAsia"/>
        </w:rPr>
        <w:t>。由于其体积小、速度快、总成本低，最重要的是其开源性，许多公司都在使用</w:t>
      </w:r>
      <w:r>
        <w:rPr>
          <w:rFonts w:hint="eastAsia"/>
        </w:rPr>
        <w:t>MySQL</w:t>
      </w:r>
      <w:r>
        <w:rPr>
          <w:rFonts w:hint="eastAsia"/>
        </w:rPr>
        <w:t>数据库。其</w:t>
      </w:r>
      <w:r>
        <w:rPr>
          <w:rFonts w:hint="eastAsia"/>
        </w:rPr>
        <w:t>CLI</w:t>
      </w:r>
      <w:r>
        <w:rPr>
          <w:rFonts w:hint="eastAsia"/>
        </w:rPr>
        <w:t>界面如</w:t>
      </w:r>
      <w:r>
        <w:fldChar w:fldCharType="begin"/>
      </w:r>
      <w:r>
        <w:instrText xml:space="preserve"> </w:instrText>
      </w:r>
      <w:r>
        <w:rPr>
          <w:rFonts w:hint="eastAsia"/>
        </w:rPr>
        <w:instrText>REF _Ref100095895 \h</w:instrText>
      </w:r>
      <w:r>
        <w:instrText xml:space="preserve"> </w:instrText>
      </w:r>
      <w:r>
        <w:fldChar w:fldCharType="separate"/>
      </w:r>
      <w:r w:rsidR="00112457">
        <w:rPr>
          <w:rFonts w:hint="eastAsia"/>
        </w:rPr>
        <w:t>图</w:t>
      </w:r>
      <w:r w:rsidR="00112457">
        <w:rPr>
          <w:noProof/>
        </w:rPr>
        <w:t>2</w:t>
      </w:r>
      <w:r w:rsidR="00112457">
        <w:t>.</w:t>
      </w:r>
      <w:r w:rsidR="00112457">
        <w:rPr>
          <w:noProof/>
        </w:rPr>
        <w:t>6</w:t>
      </w:r>
      <w:r>
        <w:fldChar w:fldCharType="end"/>
      </w:r>
      <w:r>
        <w:rPr>
          <w:rFonts w:hint="eastAsia"/>
        </w:rPr>
        <w:t>所示</w:t>
      </w:r>
      <w:r w:rsidR="00863993">
        <w:rPr>
          <w:rFonts w:hint="eastAsia"/>
        </w:rPr>
        <w:t>。</w:t>
      </w:r>
    </w:p>
    <w:p w14:paraId="423EB52A" w14:textId="4FAA09D5" w:rsidR="00267976" w:rsidRDefault="003A1589" w:rsidP="00267976">
      <w:pPr>
        <w:pStyle w:val="af"/>
      </w:pPr>
      <w:r>
        <w:rPr>
          <w:noProof/>
        </w:rPr>
        <w:drawing>
          <wp:inline distT="0" distB="0" distL="0" distR="0" wp14:anchorId="49480EB7" wp14:editId="5A6ABFD0">
            <wp:extent cx="2408830" cy="2682466"/>
            <wp:effectExtent l="0" t="0" r="0" b="381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2415620" cy="2690027"/>
                    </a:xfrm>
                    <a:prstGeom prst="rect">
                      <a:avLst/>
                    </a:prstGeom>
                  </pic:spPr>
                </pic:pic>
              </a:graphicData>
            </a:graphic>
          </wp:inline>
        </w:drawing>
      </w:r>
    </w:p>
    <w:p w14:paraId="7AB8E964" w14:textId="75A66312" w:rsidR="00267976" w:rsidRDefault="00FC18EB" w:rsidP="00986846">
      <w:pPr>
        <w:pStyle w:val="af0"/>
      </w:pPr>
      <w:bookmarkStart w:id="39" w:name="_Ref100095895"/>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6</w:t>
      </w:r>
      <w:r w:rsidR="00B50C2E">
        <w:fldChar w:fldCharType="end"/>
      </w:r>
      <w:bookmarkEnd w:id="39"/>
      <w:r w:rsidR="00267976">
        <w:t xml:space="preserve"> MySQL </w:t>
      </w:r>
      <w:r w:rsidR="00267976">
        <w:rPr>
          <w:rFonts w:hint="eastAsia"/>
        </w:rPr>
        <w:t>CLI</w:t>
      </w:r>
      <w:r w:rsidR="00267976">
        <w:rPr>
          <w:rFonts w:hint="eastAsia"/>
        </w:rPr>
        <w:t>主界面</w:t>
      </w:r>
    </w:p>
    <w:p w14:paraId="22DE9911" w14:textId="77777777" w:rsidR="00267976" w:rsidRPr="00C07997" w:rsidRDefault="00267976" w:rsidP="009F42CD">
      <w:pPr>
        <w:pStyle w:val="4"/>
        <w:ind w:left="0" w:firstLineChars="200" w:firstLine="480"/>
      </w:pPr>
      <w:r>
        <w:rPr>
          <w:rFonts w:hint="eastAsia"/>
        </w:rPr>
        <w:t>Navicat</w:t>
      </w:r>
    </w:p>
    <w:p w14:paraId="50A2DED7" w14:textId="38384D14" w:rsidR="00267976" w:rsidRDefault="00267976" w:rsidP="00267976">
      <w:pPr>
        <w:ind w:firstLineChars="200" w:firstLine="480"/>
      </w:pPr>
      <w:r w:rsidRPr="00C13D66">
        <w:rPr>
          <w:rFonts w:hint="eastAsia"/>
        </w:rPr>
        <w:t>Navicat</w:t>
      </w:r>
      <w:r w:rsidRPr="00C13D66">
        <w:rPr>
          <w:rFonts w:hint="eastAsia"/>
        </w:rPr>
        <w:t>是一套数据库管理工具，可以进行多种连接，方便管理各种类型的数据库，如</w:t>
      </w:r>
      <w:r w:rsidRPr="00C13D66">
        <w:rPr>
          <w:rFonts w:hint="eastAsia"/>
        </w:rPr>
        <w:t>MySQL</w:t>
      </w:r>
      <w:r w:rsidRPr="00C13D66">
        <w:rPr>
          <w:rFonts w:hint="eastAsia"/>
        </w:rPr>
        <w:t>、</w:t>
      </w:r>
      <w:r w:rsidRPr="00C13D66">
        <w:rPr>
          <w:rFonts w:hint="eastAsia"/>
        </w:rPr>
        <w:t>Oracle</w:t>
      </w:r>
      <w:r w:rsidRPr="00C13D66">
        <w:rPr>
          <w:rFonts w:hint="eastAsia"/>
        </w:rPr>
        <w:t>、</w:t>
      </w:r>
      <w:r w:rsidRPr="00C13D66">
        <w:rPr>
          <w:rFonts w:hint="eastAsia"/>
        </w:rPr>
        <w:t>PostgreSQL</w:t>
      </w:r>
      <w:r w:rsidRPr="00C13D66">
        <w:rPr>
          <w:rFonts w:hint="eastAsia"/>
        </w:rPr>
        <w:t>、</w:t>
      </w:r>
      <w:r w:rsidRPr="00C13D66">
        <w:rPr>
          <w:rFonts w:hint="eastAsia"/>
        </w:rPr>
        <w:t>SQLite</w:t>
      </w:r>
      <w:r w:rsidRPr="00C13D66">
        <w:rPr>
          <w:rFonts w:hint="eastAsia"/>
        </w:rPr>
        <w:t>、</w:t>
      </w:r>
      <w:r w:rsidRPr="00C13D66">
        <w:rPr>
          <w:rFonts w:hint="eastAsia"/>
        </w:rPr>
        <w:t>SQL Server</w:t>
      </w:r>
      <w:r w:rsidRPr="00C13D66">
        <w:rPr>
          <w:rFonts w:hint="eastAsia"/>
        </w:rPr>
        <w:t>、</w:t>
      </w:r>
      <w:r w:rsidRPr="00C13D66">
        <w:rPr>
          <w:rFonts w:hint="eastAsia"/>
        </w:rPr>
        <w:t>MariaDB</w:t>
      </w:r>
      <w:r w:rsidRPr="00C13D66">
        <w:rPr>
          <w:rFonts w:hint="eastAsia"/>
        </w:rPr>
        <w:t>和</w:t>
      </w:r>
      <w:r w:rsidRPr="00C13D66">
        <w:rPr>
          <w:rFonts w:hint="eastAsia"/>
        </w:rPr>
        <w:t>/</w:t>
      </w:r>
      <w:r w:rsidRPr="00C13D66">
        <w:rPr>
          <w:rFonts w:hint="eastAsia"/>
        </w:rPr>
        <w:t>或</w:t>
      </w:r>
      <w:r w:rsidRPr="00C13D66">
        <w:rPr>
          <w:rFonts w:hint="eastAsia"/>
        </w:rPr>
        <w:t>MongoDB</w:t>
      </w:r>
      <w:r w:rsidRPr="00C13D66">
        <w:rPr>
          <w:rFonts w:hint="eastAsia"/>
        </w:rPr>
        <w:t>，也支持管理某些云数据库，如阿里云、腾讯云等。</w:t>
      </w:r>
      <w:r w:rsidRPr="00C13D66">
        <w:rPr>
          <w:rFonts w:hint="eastAsia"/>
        </w:rPr>
        <w:t>Navicat</w:t>
      </w:r>
      <w:r w:rsidRPr="00C13D66">
        <w:rPr>
          <w:rFonts w:hint="eastAsia"/>
        </w:rPr>
        <w:t>精心设计的用户界面（</w:t>
      </w:r>
      <w:r w:rsidRPr="00C13D66">
        <w:rPr>
          <w:rFonts w:hint="eastAsia"/>
        </w:rPr>
        <w:t>GUI</w:t>
      </w:r>
      <w:r w:rsidRPr="00C13D66">
        <w:rPr>
          <w:rFonts w:hint="eastAsia"/>
        </w:rPr>
        <w:t>）提供足够的功能，以满足专业开发人员的所有要求，但对于数据库服务器的初学者来说也很容易学习。它</w:t>
      </w:r>
      <w:r w:rsidR="00863993">
        <w:rPr>
          <w:rFonts w:hint="eastAsia"/>
        </w:rPr>
        <w:t>可以</w:t>
      </w:r>
      <w:r w:rsidRPr="00C13D66">
        <w:rPr>
          <w:rFonts w:hint="eastAsia"/>
        </w:rPr>
        <w:t>以一种安全和简单的方式创建、组织、访问和分享信息。</w:t>
      </w:r>
      <w:r w:rsidRPr="00C13D66">
        <w:rPr>
          <w:rFonts w:hint="eastAsia"/>
        </w:rPr>
        <w:t>Navicat</w:t>
      </w:r>
      <w:r>
        <w:rPr>
          <w:rFonts w:hint="eastAsia"/>
        </w:rPr>
        <w:t>主界面如</w:t>
      </w:r>
      <w:r>
        <w:fldChar w:fldCharType="begin"/>
      </w:r>
      <w:r>
        <w:instrText xml:space="preserve"> </w:instrText>
      </w:r>
      <w:r>
        <w:rPr>
          <w:rFonts w:hint="eastAsia"/>
        </w:rPr>
        <w:instrText>REF _Ref100095955 \h</w:instrText>
      </w:r>
      <w:r>
        <w:instrText xml:space="preserve"> </w:instrText>
      </w:r>
      <w:r>
        <w:fldChar w:fldCharType="separate"/>
      </w:r>
      <w:r w:rsidR="00112457">
        <w:rPr>
          <w:rFonts w:hint="eastAsia"/>
        </w:rPr>
        <w:t>图</w:t>
      </w:r>
      <w:r w:rsidR="00112457">
        <w:rPr>
          <w:noProof/>
        </w:rPr>
        <w:t>2</w:t>
      </w:r>
      <w:r w:rsidR="00112457">
        <w:t>.</w:t>
      </w:r>
      <w:r w:rsidR="00112457">
        <w:rPr>
          <w:noProof/>
        </w:rPr>
        <w:t>7</w:t>
      </w:r>
      <w:r>
        <w:fldChar w:fldCharType="end"/>
      </w:r>
      <w:r>
        <w:rPr>
          <w:rFonts w:hint="eastAsia"/>
        </w:rPr>
        <w:t>所示</w:t>
      </w:r>
      <w:r w:rsidR="009263AB">
        <w:rPr>
          <w:rFonts w:hint="eastAsia"/>
        </w:rPr>
        <w:t>。</w:t>
      </w:r>
    </w:p>
    <w:p w14:paraId="134BCAC1" w14:textId="77777777" w:rsidR="00267976" w:rsidRDefault="00267976" w:rsidP="00267976">
      <w:pPr>
        <w:pStyle w:val="af"/>
      </w:pPr>
      <w:r>
        <w:rPr>
          <w:noProof/>
        </w:rPr>
        <w:drawing>
          <wp:inline distT="0" distB="0" distL="0" distR="0" wp14:anchorId="1F7A4494" wp14:editId="06C2FB66">
            <wp:extent cx="4226700" cy="2274125"/>
            <wp:effectExtent l="0" t="0" r="2540" b="0"/>
            <wp:docPr id="23" name="图片 23"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文本, 应用程序, Word&#10;&#10;描述已自动生成"/>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260487" cy="2292304"/>
                    </a:xfrm>
                    <a:prstGeom prst="rect">
                      <a:avLst/>
                    </a:prstGeom>
                  </pic:spPr>
                </pic:pic>
              </a:graphicData>
            </a:graphic>
          </wp:inline>
        </w:drawing>
      </w:r>
    </w:p>
    <w:p w14:paraId="5DAE1020" w14:textId="606BD153" w:rsidR="00267976" w:rsidRPr="008B6FAF" w:rsidRDefault="00FC18EB" w:rsidP="00986846">
      <w:pPr>
        <w:pStyle w:val="af0"/>
      </w:pPr>
      <w:bookmarkStart w:id="40" w:name="_Ref100095955"/>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7</w:t>
      </w:r>
      <w:r w:rsidR="00B50C2E">
        <w:fldChar w:fldCharType="end"/>
      </w:r>
      <w:bookmarkEnd w:id="40"/>
      <w:r w:rsidR="00267976">
        <w:t xml:space="preserve"> </w:t>
      </w:r>
      <w:r w:rsidR="00267976" w:rsidRPr="00C13D66">
        <w:rPr>
          <w:rFonts w:hint="eastAsia"/>
        </w:rPr>
        <w:t>Navicat</w:t>
      </w:r>
      <w:r w:rsidR="00267976">
        <w:rPr>
          <w:rFonts w:hint="eastAsia"/>
        </w:rPr>
        <w:t>主界面</w:t>
      </w:r>
    </w:p>
    <w:p w14:paraId="79AD766F" w14:textId="77777777" w:rsidR="00267976" w:rsidRPr="0068755E" w:rsidRDefault="00267976" w:rsidP="00267976">
      <w:pPr>
        <w:pStyle w:val="3"/>
      </w:pPr>
      <w:bookmarkStart w:id="41" w:name="_Toc100565781"/>
      <w:r>
        <w:rPr>
          <w:rFonts w:hint="eastAsia"/>
        </w:rPr>
        <w:lastRenderedPageBreak/>
        <w:t>测试结果</w:t>
      </w:r>
      <w:bookmarkEnd w:id="41"/>
    </w:p>
    <w:p w14:paraId="0EA58639" w14:textId="178C11E9" w:rsidR="00267976" w:rsidRDefault="001043B6" w:rsidP="001043B6">
      <w:pPr>
        <w:ind w:firstLineChars="200" w:firstLine="480"/>
        <w:rPr>
          <w:szCs w:val="24"/>
        </w:rPr>
      </w:pPr>
      <w:r>
        <w:rPr>
          <w:rFonts w:hint="eastAsia"/>
          <w:szCs w:val="24"/>
        </w:rPr>
        <w:t>最终的定标数据表如</w:t>
      </w:r>
      <w:r>
        <w:rPr>
          <w:szCs w:val="24"/>
        </w:rPr>
        <w:fldChar w:fldCharType="begin"/>
      </w:r>
      <w:r>
        <w:rPr>
          <w:szCs w:val="24"/>
        </w:rPr>
        <w:instrText xml:space="preserve"> </w:instrText>
      </w:r>
      <w:r>
        <w:rPr>
          <w:rFonts w:hint="eastAsia"/>
          <w:szCs w:val="24"/>
        </w:rPr>
        <w:instrText>REF _Ref100095983 \h</w:instrText>
      </w:r>
      <w:r>
        <w:rPr>
          <w:szCs w:val="24"/>
        </w:rPr>
        <w:instrText xml:space="preserve"> </w:instrText>
      </w:r>
      <w:r>
        <w:rPr>
          <w:szCs w:val="24"/>
        </w:rPr>
      </w:r>
      <w:r>
        <w:rPr>
          <w:szCs w:val="24"/>
        </w:rPr>
        <w:fldChar w:fldCharType="separate"/>
      </w:r>
      <w:r w:rsidR="00112457">
        <w:rPr>
          <w:rFonts w:hint="eastAsia"/>
        </w:rPr>
        <w:t>图</w:t>
      </w:r>
      <w:r w:rsidR="00112457">
        <w:rPr>
          <w:noProof/>
        </w:rPr>
        <w:t>2</w:t>
      </w:r>
      <w:r w:rsidR="00112457">
        <w:t>.</w:t>
      </w:r>
      <w:r w:rsidR="00112457">
        <w:rPr>
          <w:noProof/>
        </w:rPr>
        <w:t>8</w:t>
      </w:r>
      <w:r>
        <w:rPr>
          <w:szCs w:val="24"/>
        </w:rPr>
        <w:fldChar w:fldCharType="end"/>
      </w:r>
      <w:r>
        <w:rPr>
          <w:rFonts w:hint="eastAsia"/>
          <w:szCs w:val="24"/>
        </w:rPr>
        <w:t>所示（在</w:t>
      </w:r>
      <w:r>
        <w:rPr>
          <w:rFonts w:hint="eastAsia"/>
          <w:szCs w:val="24"/>
        </w:rPr>
        <w:t>Navicat</w:t>
      </w:r>
      <w:r>
        <w:rPr>
          <w:rFonts w:hint="eastAsia"/>
          <w:szCs w:val="24"/>
        </w:rPr>
        <w:t>中呈现）</w:t>
      </w:r>
      <w:r w:rsidR="00B51B41">
        <w:rPr>
          <w:rFonts w:hint="eastAsia"/>
          <w:szCs w:val="24"/>
        </w:rPr>
        <w:t>，</w:t>
      </w:r>
      <w:r w:rsidR="00D4681F">
        <w:rPr>
          <w:rFonts w:hint="eastAsia"/>
          <w:szCs w:val="24"/>
        </w:rPr>
        <w:t>可知</w:t>
      </w:r>
      <w:r w:rsidR="00826DEC">
        <w:rPr>
          <w:rFonts w:hint="eastAsia"/>
          <w:szCs w:val="24"/>
        </w:rPr>
        <w:t>本设计较好地</w:t>
      </w:r>
      <w:r w:rsidR="00B51B41">
        <w:rPr>
          <w:rFonts w:hint="eastAsia"/>
          <w:szCs w:val="24"/>
        </w:rPr>
        <w:t>完成了信号定标工作。从测试结果中，</w:t>
      </w:r>
      <w:r w:rsidR="00267976">
        <w:rPr>
          <w:rFonts w:hint="eastAsia"/>
          <w:szCs w:val="24"/>
        </w:rPr>
        <w:t>图</w:t>
      </w:r>
      <w:r w:rsidR="00267976" w:rsidRPr="00CF48EE">
        <w:rPr>
          <w:rFonts w:hint="eastAsia"/>
          <w:szCs w:val="24"/>
        </w:rPr>
        <w:t>中上</w:t>
      </w:r>
      <w:r w:rsidR="00267976">
        <w:rPr>
          <w:rFonts w:hint="eastAsia"/>
          <w:szCs w:val="24"/>
        </w:rPr>
        <w:t>副图为“幅值</w:t>
      </w:r>
      <w:r w:rsidR="00267976">
        <w:rPr>
          <w:rFonts w:hint="eastAsia"/>
          <w:szCs w:val="24"/>
        </w:rPr>
        <w:t>-</w:t>
      </w:r>
      <w:r w:rsidR="00267976">
        <w:rPr>
          <w:rFonts w:hint="eastAsia"/>
          <w:szCs w:val="24"/>
        </w:rPr>
        <w:t>时间”图，下副图为“方位角</w:t>
      </w:r>
      <w:r w:rsidR="00267976">
        <w:rPr>
          <w:rFonts w:hint="eastAsia"/>
          <w:szCs w:val="24"/>
        </w:rPr>
        <w:t>-</w:t>
      </w:r>
      <w:r w:rsidR="00267976">
        <w:rPr>
          <w:rFonts w:hint="eastAsia"/>
          <w:szCs w:val="24"/>
        </w:rPr>
        <w:t>时间”图。</w:t>
      </w:r>
      <w:r w:rsidR="00986846">
        <w:rPr>
          <w:szCs w:val="24"/>
        </w:rPr>
        <w:fldChar w:fldCharType="begin"/>
      </w:r>
      <w:r w:rsidR="00986846">
        <w:rPr>
          <w:szCs w:val="24"/>
        </w:rPr>
        <w:instrText xml:space="preserve"> </w:instrText>
      </w:r>
      <w:r w:rsidR="00986846">
        <w:rPr>
          <w:rFonts w:hint="eastAsia"/>
          <w:szCs w:val="24"/>
        </w:rPr>
        <w:instrText>REF _Ref100096104 \h</w:instrText>
      </w:r>
      <w:r w:rsidR="00986846">
        <w:rPr>
          <w:szCs w:val="24"/>
        </w:rPr>
        <w:instrText xml:space="preserve"> </w:instrText>
      </w:r>
      <w:r w:rsidR="00986846">
        <w:rPr>
          <w:szCs w:val="24"/>
        </w:rPr>
      </w:r>
      <w:r w:rsidR="00986846">
        <w:rPr>
          <w:szCs w:val="24"/>
        </w:rPr>
        <w:fldChar w:fldCharType="separate"/>
      </w:r>
      <w:r w:rsidR="00112457">
        <w:rPr>
          <w:rFonts w:hint="eastAsia"/>
        </w:rPr>
        <w:t>图</w:t>
      </w:r>
      <w:r w:rsidR="00112457">
        <w:rPr>
          <w:noProof/>
        </w:rPr>
        <w:t>2</w:t>
      </w:r>
      <w:r w:rsidR="00112457">
        <w:t>.</w:t>
      </w:r>
      <w:r w:rsidR="00112457">
        <w:rPr>
          <w:noProof/>
        </w:rPr>
        <w:t>9</w:t>
      </w:r>
      <w:r w:rsidR="00986846">
        <w:rPr>
          <w:szCs w:val="24"/>
        </w:rPr>
        <w:fldChar w:fldCharType="end"/>
      </w:r>
      <w:r w:rsidR="00267976">
        <w:rPr>
          <w:rFonts w:hint="eastAsia"/>
          <w:szCs w:val="24"/>
        </w:rPr>
        <w:t>的测试结果较为理想，四通道一致性优秀，幅值和方位角均较理想。而</w:t>
      </w:r>
      <w:r w:rsidR="00986846">
        <w:rPr>
          <w:szCs w:val="24"/>
        </w:rPr>
        <w:fldChar w:fldCharType="begin"/>
      </w:r>
      <w:r w:rsidR="00986846">
        <w:rPr>
          <w:szCs w:val="24"/>
        </w:rPr>
        <w:instrText xml:space="preserve"> </w:instrText>
      </w:r>
      <w:r w:rsidR="00986846">
        <w:rPr>
          <w:rFonts w:hint="eastAsia"/>
          <w:szCs w:val="24"/>
        </w:rPr>
        <w:instrText>REF _Ref100096109 \h</w:instrText>
      </w:r>
      <w:r w:rsidR="00986846">
        <w:rPr>
          <w:szCs w:val="24"/>
        </w:rPr>
        <w:instrText xml:space="preserve"> </w:instrText>
      </w:r>
      <w:r w:rsidR="00986846">
        <w:rPr>
          <w:szCs w:val="24"/>
        </w:rPr>
      </w:r>
      <w:r w:rsidR="00986846">
        <w:rPr>
          <w:szCs w:val="24"/>
        </w:rPr>
        <w:fldChar w:fldCharType="separate"/>
      </w:r>
      <w:r w:rsidR="00112457">
        <w:rPr>
          <w:rFonts w:hint="eastAsia"/>
        </w:rPr>
        <w:t>图</w:t>
      </w:r>
      <w:r w:rsidR="00112457">
        <w:rPr>
          <w:noProof/>
        </w:rPr>
        <w:t>2</w:t>
      </w:r>
      <w:r w:rsidR="00112457">
        <w:t>.</w:t>
      </w:r>
      <w:r w:rsidR="00112457">
        <w:rPr>
          <w:noProof/>
        </w:rPr>
        <w:t>10</w:t>
      </w:r>
      <w:r w:rsidR="00986846">
        <w:rPr>
          <w:szCs w:val="24"/>
        </w:rPr>
        <w:fldChar w:fldCharType="end"/>
      </w:r>
      <w:r w:rsidR="00267976">
        <w:rPr>
          <w:rFonts w:hint="eastAsia"/>
          <w:szCs w:val="24"/>
        </w:rPr>
        <w:t>的</w:t>
      </w:r>
      <w:r w:rsidR="00267976">
        <w:rPr>
          <w:rFonts w:hint="eastAsia"/>
          <w:szCs w:val="24"/>
        </w:rPr>
        <w:t>1</w:t>
      </w:r>
      <w:r w:rsidR="00267976">
        <w:rPr>
          <w:rFonts w:hint="eastAsia"/>
          <w:szCs w:val="24"/>
        </w:rPr>
        <w:t>通道增益较高，一致性不如前者，但输出的方位角依旧比较理想，说明此方法具有良好的环境兼容性。</w:t>
      </w:r>
    </w:p>
    <w:p w14:paraId="7F1B02F5" w14:textId="77777777" w:rsidR="00267976" w:rsidRDefault="00267976" w:rsidP="00267976">
      <w:pPr>
        <w:pStyle w:val="af"/>
      </w:pPr>
      <w:r>
        <w:rPr>
          <w:rFonts w:hint="eastAsia"/>
          <w:noProof/>
        </w:rPr>
        <w:drawing>
          <wp:inline distT="0" distB="0" distL="0" distR="0" wp14:anchorId="5ED934F9" wp14:editId="2039C394">
            <wp:extent cx="4038714" cy="3141024"/>
            <wp:effectExtent l="0" t="0" r="0" b="2540"/>
            <wp:docPr id="24" name="图片 2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0">
                      <a:extLst>
                        <a:ext uri="{28A0092B-C50C-407E-A947-70E740481C1C}">
                          <a14:useLocalDpi xmlns:a14="http://schemas.microsoft.com/office/drawing/2010/main" val="0"/>
                        </a:ext>
                      </a:extLst>
                    </a:blip>
                    <a:stretch>
                      <a:fillRect/>
                    </a:stretch>
                  </pic:blipFill>
                  <pic:spPr>
                    <a:xfrm>
                      <a:off x="0" y="0"/>
                      <a:ext cx="4049556" cy="3149456"/>
                    </a:xfrm>
                    <a:prstGeom prst="rect">
                      <a:avLst/>
                    </a:prstGeom>
                  </pic:spPr>
                </pic:pic>
              </a:graphicData>
            </a:graphic>
          </wp:inline>
        </w:drawing>
      </w:r>
    </w:p>
    <w:p w14:paraId="4A4D716E" w14:textId="79113328" w:rsidR="00267976" w:rsidRPr="00F87B5D" w:rsidRDefault="00FC18EB" w:rsidP="00986846">
      <w:pPr>
        <w:pStyle w:val="af0"/>
      </w:pPr>
      <w:bookmarkStart w:id="42" w:name="_Ref100095983"/>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8</w:t>
      </w:r>
      <w:r w:rsidR="00B50C2E">
        <w:fldChar w:fldCharType="end"/>
      </w:r>
      <w:bookmarkEnd w:id="42"/>
      <w:r w:rsidR="001F4D16">
        <w:t xml:space="preserve"> </w:t>
      </w:r>
      <w:r w:rsidR="00267976">
        <w:rPr>
          <w:rFonts w:hint="eastAsia"/>
        </w:rPr>
        <w:t>在</w:t>
      </w:r>
      <w:r w:rsidR="00267976">
        <w:rPr>
          <w:rFonts w:hint="eastAsia"/>
        </w:rPr>
        <w:t>Navicat</w:t>
      </w:r>
      <w:r w:rsidR="00267976">
        <w:rPr>
          <w:rFonts w:hint="eastAsia"/>
        </w:rPr>
        <w:t>中呈现的最终定标数据表</w:t>
      </w:r>
    </w:p>
    <w:p w14:paraId="18056FB1" w14:textId="77777777" w:rsidR="00267976" w:rsidRDefault="00267976" w:rsidP="00267976">
      <w:pPr>
        <w:pStyle w:val="af"/>
      </w:pPr>
      <w:r>
        <w:rPr>
          <w:noProof/>
        </w:rPr>
        <w:drawing>
          <wp:inline distT="0" distB="0" distL="0" distR="0" wp14:anchorId="11D104E0" wp14:editId="5FD1226F">
            <wp:extent cx="3894822" cy="2921330"/>
            <wp:effectExtent l="0" t="0" r="0" b="0"/>
            <wp:docPr id="25" name="图片 2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14293" cy="2935935"/>
                    </a:xfrm>
                    <a:prstGeom prst="rect">
                      <a:avLst/>
                    </a:prstGeom>
                  </pic:spPr>
                </pic:pic>
              </a:graphicData>
            </a:graphic>
          </wp:inline>
        </w:drawing>
      </w:r>
    </w:p>
    <w:p w14:paraId="239A8DE7" w14:textId="01777830" w:rsidR="00267976" w:rsidRDefault="00FC18EB" w:rsidP="00986846">
      <w:pPr>
        <w:pStyle w:val="af0"/>
      </w:pPr>
      <w:bookmarkStart w:id="43" w:name="_Ref100096104"/>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9</w:t>
      </w:r>
      <w:r w:rsidR="00B50C2E">
        <w:fldChar w:fldCharType="end"/>
      </w:r>
      <w:bookmarkEnd w:id="43"/>
      <w:r w:rsidR="001F4D16">
        <w:t xml:space="preserve"> </w:t>
      </w:r>
      <w:r w:rsidR="00267976">
        <w:rPr>
          <w:rFonts w:hint="eastAsia"/>
        </w:rPr>
        <w:t>比幅查表法测试结果</w:t>
      </w:r>
      <w:r w:rsidR="00267976">
        <w:rPr>
          <w:rFonts w:hint="eastAsia"/>
        </w:rPr>
        <w:t>1</w:t>
      </w:r>
    </w:p>
    <w:p w14:paraId="7B429E06" w14:textId="77777777" w:rsidR="00267976" w:rsidRDefault="00267976" w:rsidP="00267976">
      <w:pPr>
        <w:pStyle w:val="af"/>
      </w:pPr>
      <w:r>
        <w:rPr>
          <w:noProof/>
        </w:rPr>
        <w:lastRenderedPageBreak/>
        <w:drawing>
          <wp:inline distT="0" distB="0" distL="0" distR="0" wp14:anchorId="229FEF4F" wp14:editId="39974C8B">
            <wp:extent cx="3997731" cy="2998519"/>
            <wp:effectExtent l="0" t="0" r="3175" b="0"/>
            <wp:docPr id="26" name="图片 2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2">
                      <a:extLst>
                        <a:ext uri="{28A0092B-C50C-407E-A947-70E740481C1C}">
                          <a14:useLocalDpi xmlns:a14="http://schemas.microsoft.com/office/drawing/2010/main" val="0"/>
                        </a:ext>
                      </a:extLst>
                    </a:blip>
                    <a:stretch>
                      <a:fillRect/>
                    </a:stretch>
                  </pic:blipFill>
                  <pic:spPr>
                    <a:xfrm>
                      <a:off x="0" y="0"/>
                      <a:ext cx="4052272" cy="3039427"/>
                    </a:xfrm>
                    <a:prstGeom prst="rect">
                      <a:avLst/>
                    </a:prstGeom>
                  </pic:spPr>
                </pic:pic>
              </a:graphicData>
            </a:graphic>
          </wp:inline>
        </w:drawing>
      </w:r>
    </w:p>
    <w:p w14:paraId="45B5347B" w14:textId="23371006" w:rsidR="00267976" w:rsidRPr="00A620E1" w:rsidRDefault="00FC18EB" w:rsidP="00986846">
      <w:pPr>
        <w:pStyle w:val="af0"/>
      </w:pPr>
      <w:bookmarkStart w:id="44" w:name="_Ref100096109"/>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2</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0</w:t>
      </w:r>
      <w:r w:rsidR="00B50C2E">
        <w:fldChar w:fldCharType="end"/>
      </w:r>
      <w:bookmarkEnd w:id="44"/>
      <w:r w:rsidR="001F4D16">
        <w:t xml:space="preserve"> </w:t>
      </w:r>
      <w:r w:rsidR="00267976">
        <w:rPr>
          <w:rFonts w:hint="eastAsia"/>
        </w:rPr>
        <w:t>比幅查表法测试结果</w:t>
      </w:r>
      <w:r w:rsidR="00267976">
        <w:t>2</w:t>
      </w:r>
    </w:p>
    <w:p w14:paraId="71423CB1" w14:textId="77777777" w:rsidR="00974823" w:rsidRPr="00267976"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45" w:name="_Toc100565782"/>
      <w:r>
        <w:rPr>
          <w:rFonts w:hint="eastAsia"/>
        </w:rPr>
        <w:lastRenderedPageBreak/>
        <w:t>相位干涉仪测向方法研究</w:t>
      </w:r>
      <w:bookmarkEnd w:id="45"/>
    </w:p>
    <w:p w14:paraId="7210FD5F" w14:textId="520C78E6"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112457">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BF3280">
      <w:pPr>
        <w:pStyle w:val="2"/>
        <w:numPr>
          <w:ilvl w:val="1"/>
          <w:numId w:val="6"/>
        </w:numPr>
      </w:pPr>
      <w:bookmarkStart w:id="46" w:name="_Toc100565783"/>
      <w:r>
        <w:rPr>
          <w:rFonts w:hint="eastAsia"/>
        </w:rPr>
        <w:t>一维</w:t>
      </w:r>
      <w:r w:rsidR="00E03989">
        <w:rPr>
          <w:rFonts w:hint="eastAsia"/>
        </w:rPr>
        <w:t>相位干涉仪测向原理</w:t>
      </w:r>
      <w:bookmarkEnd w:id="46"/>
    </w:p>
    <w:p w14:paraId="23D1C0C6" w14:textId="643C5E0C" w:rsidR="00325F80" w:rsidRDefault="00A17462" w:rsidP="003C3091">
      <w:pPr>
        <w:ind w:firstLineChars="200" w:firstLine="480"/>
      </w:pPr>
      <w:r>
        <w:rPr>
          <w:rFonts w:hint="eastAsia"/>
        </w:rPr>
        <w:t>一维单基线相位干涉仪的</w:t>
      </w:r>
      <w:r w:rsidR="00497FD7">
        <w:rPr>
          <w:rFonts w:hint="eastAsia"/>
        </w:rPr>
        <w:t>原理结构如</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112457">
        <w:rPr>
          <w:rFonts w:hint="eastAsia"/>
        </w:rPr>
        <w:t>图</w:t>
      </w:r>
      <w:r w:rsidR="00112457">
        <w:rPr>
          <w:noProof/>
        </w:rPr>
        <w:t>3</w:t>
      </w:r>
      <w:r w:rsidR="00112457">
        <w:t>.</w:t>
      </w:r>
      <w:r w:rsidR="00112457">
        <w:rPr>
          <w:noProof/>
        </w:rPr>
        <w:t>1</w:t>
      </w:r>
      <w:r w:rsidR="00162B8F">
        <w:fldChar w:fldCharType="end"/>
      </w:r>
      <w:r w:rsidR="00497FD7">
        <w:rPr>
          <w:rFonts w:hint="eastAsia"/>
        </w:rPr>
        <w:t>所示</w:t>
      </w:r>
      <w:r w:rsidR="00B853DB">
        <w:rPr>
          <w:rFonts w:hint="eastAsia"/>
        </w:rPr>
        <w:t>。</w:t>
      </w:r>
    </w:p>
    <w:p w14:paraId="310CEB14" w14:textId="33A042BC" w:rsidR="00497FD7" w:rsidRDefault="008900FD" w:rsidP="00E35DF3">
      <w:pPr>
        <w:pStyle w:val="af"/>
      </w:pPr>
      <w:r>
        <w:object w:dxaOrig="5011" w:dyaOrig="7051" w14:anchorId="5EEC8CBF">
          <v:shape id="_x0000_i1029" type="#_x0000_t75" style="width:179.7pt;height:252.3pt" o:ole="">
            <v:imagedata r:id="rId33" o:title=""/>
          </v:shape>
          <o:OLEObject Type="Embed" ProgID="Visio.Drawing.15" ShapeID="_x0000_i1029" DrawAspect="Content" ObjectID="_1711202426" r:id="rId34"/>
        </w:object>
      </w:r>
    </w:p>
    <w:p w14:paraId="6992813A" w14:textId="49D2731A" w:rsidR="003C3091" w:rsidRDefault="00FC18EB" w:rsidP="003729AA">
      <w:pPr>
        <w:pStyle w:val="af0"/>
      </w:pPr>
      <w:bookmarkStart w:id="47" w:name="_Ref98358173"/>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w:t>
      </w:r>
      <w:r w:rsidR="00B50C2E">
        <w:fldChar w:fldCharType="end"/>
      </w:r>
      <w:bookmarkEnd w:id="47"/>
      <w:r w:rsidR="00B853DB">
        <w:t xml:space="preserve"> </w:t>
      </w:r>
      <w:r w:rsidR="003C3091">
        <w:rPr>
          <w:rFonts w:hint="eastAsia"/>
        </w:rPr>
        <w:t>一维单基线相位干涉仪原理结构图</w:t>
      </w:r>
    </w:p>
    <w:p w14:paraId="03ABCE86" w14:textId="5F36E8D2"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112457">
        <w:rPr>
          <w:rFonts w:hint="eastAsia"/>
        </w:rPr>
        <w:t>图</w:t>
      </w:r>
      <w:r w:rsidR="00112457">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8C2CCB">
        <w:rPr>
          <w:rFonts w:hint="eastAsia"/>
        </w:rPr>
        <w:t>。</w:t>
      </w:r>
    </w:p>
    <w:p w14:paraId="3A786068" w14:textId="0E942E3E" w:rsidR="00554C78" w:rsidRDefault="00A65068" w:rsidP="001C1F15">
      <w:pPr>
        <w:ind w:firstLineChars="200" w:firstLine="480"/>
      </w:pPr>
      <w:r>
        <w:rPr>
          <w:rFonts w:hint="eastAsia"/>
        </w:rPr>
        <w:t>本文</w:t>
      </w:r>
      <w:r w:rsidR="00A77F3B">
        <w:rPr>
          <w:rFonts w:hint="eastAsia"/>
        </w:rPr>
        <w:t>假设</w:t>
      </w:r>
      <w:r w:rsidR="00554C78">
        <w:rPr>
          <w:rFonts w:hint="eastAsia"/>
        </w:rPr>
        <w:t>同一信源发出的信号</w:t>
      </w:r>
      <w:r w:rsidR="00901606">
        <w:rPr>
          <w:rFonts w:hint="eastAsia"/>
        </w:rPr>
        <w:t>在到达接收天线时，是平行的。因此</w:t>
      </w:r>
      <w:r w:rsidR="00E6193B">
        <w:rPr>
          <w:rFonts w:hint="eastAsia"/>
        </w:rPr>
        <w:t>，</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904"/>
        <w:gridCol w:w="1134"/>
      </w:tblGrid>
      <w:tr w:rsidR="00AE5466" w:rsidRPr="00C73574" w14:paraId="70D0F8D2" w14:textId="77777777" w:rsidTr="00745444">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904" w:type="dxa"/>
            <w:vAlign w:val="center"/>
          </w:tcPr>
          <w:p w14:paraId="72496A9F" w14:textId="3E463934" w:rsidR="00AE5466"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134" w:type="dxa"/>
            <w:vAlign w:val="center"/>
          </w:tcPr>
          <w:p w14:paraId="058C421D" w14:textId="4EA28B45" w:rsidR="00AE5466" w:rsidRPr="002E51EB" w:rsidRDefault="00AE5466" w:rsidP="002E51EB">
            <w:pPr>
              <w:spacing w:beforeLines="50" w:before="120" w:afterLines="50" w:after="120" w:line="360" w:lineRule="auto"/>
              <w:jc w:val="right"/>
            </w:pPr>
            <w:bookmarkStart w:id="48" w:name="_Ref98360349"/>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w:t>
            </w:r>
            <w:r w:rsidRPr="002E51EB">
              <w:fldChar w:fldCharType="end"/>
            </w:r>
            <w:r w:rsidRPr="002E51EB">
              <w:t>）</w:t>
            </w:r>
            <w:bookmarkEnd w:id="48"/>
          </w:p>
        </w:tc>
      </w:tr>
      <w:tr w:rsidR="005C643C" w:rsidRPr="00C73574" w14:paraId="10D30662" w14:textId="77777777" w:rsidTr="00745444">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904" w:type="dxa"/>
            <w:vAlign w:val="center"/>
          </w:tcPr>
          <w:p w14:paraId="58C69EF5" w14:textId="7229064B" w:rsidR="005C643C"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134" w:type="dxa"/>
            <w:vAlign w:val="center"/>
          </w:tcPr>
          <w:p w14:paraId="56CCFB56" w14:textId="5CFD72B2" w:rsidR="005C643C" w:rsidRPr="002E51EB" w:rsidRDefault="005C643C" w:rsidP="002E51EB">
            <w:pPr>
              <w:spacing w:beforeLines="50" w:before="120" w:afterLines="50" w:after="120" w:line="360" w:lineRule="auto"/>
              <w:jc w:val="right"/>
            </w:pPr>
            <w:bookmarkStart w:id="49" w:name="_Ref98360351"/>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2</w:t>
            </w:r>
            <w:r w:rsidRPr="002E51EB">
              <w:fldChar w:fldCharType="end"/>
            </w:r>
            <w:r w:rsidRPr="002E51EB">
              <w:t>）</w:t>
            </w:r>
            <w:bookmarkEnd w:id="49"/>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3C882006" w:rsidR="00876EE0" w:rsidRPr="002E51EB" w:rsidRDefault="00876EE0" w:rsidP="002E51EB">
            <w:pPr>
              <w:spacing w:beforeLines="50" w:before="120" w:afterLines="50" w:after="120" w:line="360" w:lineRule="auto"/>
              <w:jc w:val="right"/>
            </w:pPr>
            <w:bookmarkStart w:id="50" w:name="_Ref98360353"/>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3</w:t>
            </w:r>
            <w:r w:rsidRPr="002E51EB">
              <w:fldChar w:fldCharType="end"/>
            </w:r>
            <w:r w:rsidRPr="002E51EB">
              <w:t>）</w:t>
            </w:r>
            <w:bookmarkEnd w:id="50"/>
          </w:p>
        </w:tc>
      </w:tr>
    </w:tbl>
    <w:p w14:paraId="22465A48" w14:textId="4EC4F649"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112457" w:rsidRPr="002E51EB">
        <w:t>（</w:t>
      </w:r>
      <w:r w:rsidR="00112457">
        <w:rPr>
          <w:noProof/>
        </w:rPr>
        <w:t>3</w:t>
      </w:r>
      <w:r w:rsidR="00112457" w:rsidRPr="002E51EB">
        <w:t>.</w:t>
      </w:r>
      <w:r w:rsidR="00112457">
        <w:rPr>
          <w:noProof/>
        </w:rPr>
        <w:t>1</w:t>
      </w:r>
      <w:r w:rsidR="00112457"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112457" w:rsidRPr="002E51EB">
        <w:t>（</w:t>
      </w:r>
      <w:r w:rsidR="00112457">
        <w:rPr>
          <w:noProof/>
        </w:rPr>
        <w:t>3</w:t>
      </w:r>
      <w:r w:rsidR="00112457" w:rsidRPr="002E51EB">
        <w:t>.</w:t>
      </w:r>
      <w:r w:rsidR="00112457">
        <w:rPr>
          <w:noProof/>
        </w:rPr>
        <w:t>2</w:t>
      </w:r>
      <w:r w:rsidR="00112457"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112457" w:rsidRPr="002E51EB">
        <w:t>（</w:t>
      </w:r>
      <w:r w:rsidR="00112457">
        <w:rPr>
          <w:noProof/>
        </w:rPr>
        <w:t>3</w:t>
      </w:r>
      <w:r w:rsidR="00112457" w:rsidRPr="002E51EB">
        <w:t>.</w:t>
      </w:r>
      <w:r w:rsidR="00112457">
        <w:rPr>
          <w:noProof/>
        </w:rPr>
        <w:t>3</w:t>
      </w:r>
      <w:r w:rsidR="00112457"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7FB6DBC7" w:rsidR="008970B9" w:rsidRPr="002E51EB" w:rsidRDefault="008970B9" w:rsidP="002E51EB">
            <w:pPr>
              <w:spacing w:beforeLines="50" w:before="120" w:afterLines="50" w:after="120" w:line="360" w:lineRule="auto"/>
              <w:jc w:val="right"/>
            </w:pPr>
            <w:bookmarkStart w:id="51" w:name="_Ref98396887"/>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4</w:t>
            </w:r>
            <w:r w:rsidRPr="002E51EB">
              <w:fldChar w:fldCharType="end"/>
            </w:r>
            <w:r w:rsidRPr="002E51EB">
              <w:t>）</w:t>
            </w:r>
            <w:bookmarkEnd w:id="51"/>
          </w:p>
        </w:tc>
      </w:tr>
    </w:tbl>
    <w:p w14:paraId="7272D11A" w14:textId="4C60AA49"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112457" w:rsidRPr="002E51EB">
        <w:t>（</w:t>
      </w:r>
      <w:r w:rsidR="00112457">
        <w:rPr>
          <w:noProof/>
        </w:rPr>
        <w:t>3</w:t>
      </w:r>
      <w:r w:rsidR="00112457" w:rsidRPr="002E51EB">
        <w:t>.</w:t>
      </w:r>
      <w:r w:rsidR="00112457">
        <w:rPr>
          <w:noProof/>
        </w:rPr>
        <w:t>4</w:t>
      </w:r>
      <w:r w:rsidR="00112457"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BF3280">
      <w:pPr>
        <w:pStyle w:val="2"/>
        <w:numPr>
          <w:ilvl w:val="1"/>
          <w:numId w:val="6"/>
        </w:numPr>
      </w:pPr>
      <w:bookmarkStart w:id="52" w:name="_Toc100565784"/>
      <w:r>
        <w:rPr>
          <w:rFonts w:hint="eastAsia"/>
        </w:rPr>
        <w:t>鉴相技术</w:t>
      </w:r>
      <w:bookmarkEnd w:id="52"/>
    </w:p>
    <w:p w14:paraId="33D5F497" w14:textId="0996DD94"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112457" w:rsidRPr="002E51EB">
        <w:t>（</w:t>
      </w:r>
      <w:r w:rsidR="00112457">
        <w:rPr>
          <w:noProof/>
        </w:rPr>
        <w:t>3</w:t>
      </w:r>
      <w:r w:rsidR="00112457" w:rsidRPr="002E51EB">
        <w:t>.</w:t>
      </w:r>
      <w:r w:rsidR="00112457">
        <w:rPr>
          <w:noProof/>
        </w:rPr>
        <w:t>4</w:t>
      </w:r>
      <w:r w:rsidR="00112457" w:rsidRPr="002E51EB">
        <w:t>）</w:t>
      </w:r>
      <w:r w:rsidR="00ED74B6">
        <w:fldChar w:fldCharType="end"/>
      </w:r>
      <w:r w:rsidR="00ED74B6">
        <w:rPr>
          <w:rFonts w:hint="eastAsia"/>
        </w:rPr>
        <w:t>求解方位角。首先，</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53" w:name="_Toc100565785"/>
      <w:r>
        <w:rPr>
          <w:rFonts w:hint="eastAsia"/>
        </w:rPr>
        <w:t>频域鉴相</w:t>
      </w:r>
      <w:bookmarkEnd w:id="53"/>
    </w:p>
    <w:p w14:paraId="14140BA3" w14:textId="718A89C2"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112457">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6941A7E9" w:rsidR="00EF27E2" w:rsidRPr="002E51EB" w:rsidRDefault="00EF27E2" w:rsidP="002E51EB">
            <w:pPr>
              <w:spacing w:beforeLines="50" w:before="120" w:afterLines="50" w:after="120" w:line="360" w:lineRule="auto"/>
              <w:jc w:val="right"/>
            </w:pPr>
            <w:bookmarkStart w:id="54" w:name="_Ref98544233"/>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5</w:t>
            </w:r>
            <w:r w:rsidRPr="002E51EB">
              <w:fldChar w:fldCharType="end"/>
            </w:r>
            <w:r w:rsidRPr="002E51EB">
              <w:t>）</w:t>
            </w:r>
            <w:bookmarkEnd w:id="54"/>
          </w:p>
        </w:tc>
      </w:tr>
    </w:tbl>
    <w:p w14:paraId="54712946" w14:textId="45A99C7E"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112457" w:rsidRPr="002E51EB">
        <w:t>（</w:t>
      </w:r>
      <w:r w:rsidR="00112457">
        <w:rPr>
          <w:noProof/>
        </w:rPr>
        <w:t>3</w:t>
      </w:r>
      <w:r w:rsidR="00112457" w:rsidRPr="002E51EB">
        <w:t>.</w:t>
      </w:r>
      <w:r w:rsidR="00112457">
        <w:rPr>
          <w:noProof/>
        </w:rPr>
        <w:t>5</w:t>
      </w:r>
      <w:r w:rsidR="00112457"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757E6EE6" w:rsidR="000B4EBC" w:rsidRPr="002E51EB" w:rsidRDefault="000B4EBC" w:rsidP="002E51EB">
            <w:pPr>
              <w:spacing w:beforeLines="50" w:before="120" w:afterLines="50" w:after="120" w:line="360" w:lineRule="auto"/>
              <w:jc w:val="right"/>
            </w:pPr>
            <w:bookmarkStart w:id="55" w:name="_Ref98544792"/>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6</w:t>
            </w:r>
            <w:r w:rsidRPr="002E51EB">
              <w:fldChar w:fldCharType="end"/>
            </w:r>
            <w:r w:rsidRPr="002E51EB">
              <w:t>）</w:t>
            </w:r>
            <w:bookmarkEnd w:id="55"/>
          </w:p>
        </w:tc>
      </w:tr>
    </w:tbl>
    <w:p w14:paraId="76FF09D9" w14:textId="114A2844"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112457" w:rsidRPr="002E51EB">
        <w:t>（</w:t>
      </w:r>
      <w:r w:rsidR="00112457">
        <w:rPr>
          <w:noProof/>
        </w:rPr>
        <w:t>3</w:t>
      </w:r>
      <w:r w:rsidR="00112457" w:rsidRPr="002E51EB">
        <w:t>.</w:t>
      </w:r>
      <w:r w:rsidR="00112457">
        <w:rPr>
          <w:noProof/>
        </w:rPr>
        <w:t>6</w:t>
      </w:r>
      <w:r w:rsidR="00112457"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w:t>
      </w:r>
      <w:r w:rsidR="00A77F3B">
        <w:rPr>
          <w:rFonts w:hint="eastAsia"/>
        </w:rPr>
        <w:t>，</w:t>
      </w:r>
      <w:r w:rsidR="002B587D">
        <w:rPr>
          <w:rFonts w:hint="eastAsia"/>
        </w:rPr>
        <w:t>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54ED7BFD" w:rsidR="000A2F4B" w:rsidRPr="002E51EB" w:rsidRDefault="000A2F4B" w:rsidP="002E51EB">
            <w:pPr>
              <w:spacing w:beforeLines="50" w:before="120" w:afterLines="50" w:after="120" w:line="360" w:lineRule="auto"/>
              <w:jc w:val="right"/>
            </w:pPr>
            <w:bookmarkStart w:id="56" w:name="_Ref98616532"/>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7</w:t>
            </w:r>
            <w:r w:rsidRPr="002E51EB">
              <w:fldChar w:fldCharType="end"/>
            </w:r>
            <w:r w:rsidRPr="002E51EB">
              <w:t>）</w:t>
            </w:r>
            <w:bookmarkEnd w:id="56"/>
          </w:p>
        </w:tc>
      </w:tr>
    </w:tbl>
    <w:p w14:paraId="1B7C64AC" w14:textId="40CBB4F2"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112457" w:rsidRPr="002E51EB">
        <w:t>（</w:t>
      </w:r>
      <w:r w:rsidR="00112457">
        <w:rPr>
          <w:noProof/>
        </w:rPr>
        <w:t>3</w:t>
      </w:r>
      <w:r w:rsidR="00112457" w:rsidRPr="002E51EB">
        <w:t>.</w:t>
      </w:r>
      <w:r w:rsidR="00112457">
        <w:rPr>
          <w:noProof/>
        </w:rPr>
        <w:t>7</w:t>
      </w:r>
      <w:r w:rsidR="00112457"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0D7F8489" w:rsidR="00513982" w:rsidRPr="002E51EB" w:rsidRDefault="00513982" w:rsidP="002E51EB">
            <w:pPr>
              <w:spacing w:beforeLines="50" w:before="120" w:afterLines="50" w:after="120" w:line="360" w:lineRule="auto"/>
              <w:jc w:val="right"/>
            </w:pPr>
            <w:bookmarkStart w:id="57" w:name="_Ref98617068"/>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8</w:t>
            </w:r>
            <w:r w:rsidRPr="002E51EB">
              <w:fldChar w:fldCharType="end"/>
            </w:r>
            <w:r w:rsidRPr="002E51EB">
              <w:t>）</w:t>
            </w:r>
            <w:bookmarkEnd w:id="57"/>
          </w:p>
        </w:tc>
      </w:tr>
    </w:tbl>
    <w:p w14:paraId="0809D557" w14:textId="3D58BDEE"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112457" w:rsidRPr="002E51EB">
        <w:t>（</w:t>
      </w:r>
      <w:r w:rsidR="00112457">
        <w:rPr>
          <w:noProof/>
        </w:rPr>
        <w:t>3</w:t>
      </w:r>
      <w:r w:rsidR="00112457" w:rsidRPr="002E51EB">
        <w:t>.</w:t>
      </w:r>
      <w:r w:rsidR="00112457">
        <w:rPr>
          <w:noProof/>
        </w:rPr>
        <w:t>8</w:t>
      </w:r>
      <w:r w:rsidR="00112457"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112457" w:rsidRPr="002E51EB">
        <w:t>（</w:t>
      </w:r>
      <w:r w:rsidR="00112457">
        <w:rPr>
          <w:noProof/>
        </w:rPr>
        <w:t>3</w:t>
      </w:r>
      <w:r w:rsidR="00112457" w:rsidRPr="002E51EB">
        <w:t>.</w:t>
      </w:r>
      <w:r w:rsidR="00112457">
        <w:rPr>
          <w:noProof/>
        </w:rPr>
        <w:t>7</w:t>
      </w:r>
      <w:r w:rsidR="00112457"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0330259C" w:rsidR="00C45706" w:rsidRPr="002E51EB" w:rsidRDefault="00C45706" w:rsidP="002E51EB">
            <w:pPr>
              <w:spacing w:beforeLines="50" w:before="120" w:afterLines="50" w:after="120" w:line="360" w:lineRule="auto"/>
              <w:jc w:val="right"/>
            </w:pPr>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9</w:t>
            </w:r>
            <w:r w:rsidRPr="002E51EB">
              <w:fldChar w:fldCharType="end"/>
            </w:r>
            <w:r w:rsidRPr="002E51EB">
              <w:t>）</w:t>
            </w:r>
          </w:p>
        </w:tc>
      </w:tr>
    </w:tbl>
    <w:p w14:paraId="2184A3BC" w14:textId="799FD056"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1D7F60" w:rsidRPr="00454C13">
        <w:rPr>
          <w:vertAlign w:val="superscript"/>
        </w:rPr>
        <w:fldChar w:fldCharType="begin"/>
      </w:r>
      <w:r w:rsidR="001D7F60" w:rsidRPr="00454C13">
        <w:rPr>
          <w:vertAlign w:val="superscript"/>
        </w:rPr>
        <w:instrText xml:space="preserve"> </w:instrText>
      </w:r>
      <w:r w:rsidR="001D7F60" w:rsidRPr="00454C13">
        <w:rPr>
          <w:rFonts w:hint="eastAsia"/>
          <w:vertAlign w:val="superscript"/>
        </w:rPr>
        <w:instrText>REF _Ref98355077 \r \h</w:instrText>
      </w:r>
      <w:r w:rsidR="001D7F60" w:rsidRPr="00454C13">
        <w:rPr>
          <w:vertAlign w:val="superscript"/>
        </w:rPr>
        <w:instrText xml:space="preserve"> </w:instrText>
      </w:r>
      <w:r w:rsidR="001D7F60">
        <w:rPr>
          <w:vertAlign w:val="superscript"/>
        </w:rPr>
        <w:instrText xml:space="preserve"> \* MERGEFORMAT </w:instrText>
      </w:r>
      <w:r w:rsidR="001D7F60" w:rsidRPr="00454C13">
        <w:rPr>
          <w:vertAlign w:val="superscript"/>
        </w:rPr>
      </w:r>
      <w:r w:rsidR="001D7F60" w:rsidRPr="00454C13">
        <w:rPr>
          <w:vertAlign w:val="superscript"/>
        </w:rPr>
        <w:fldChar w:fldCharType="separate"/>
      </w:r>
      <w:r w:rsidR="00112457">
        <w:rPr>
          <w:vertAlign w:val="superscript"/>
        </w:rPr>
        <w:t>[22]</w:t>
      </w:r>
      <w:r w:rsidR="001D7F60" w:rsidRPr="00454C13">
        <w:rPr>
          <w:vertAlign w:val="superscript"/>
        </w:rPr>
        <w:fldChar w:fldCharType="end"/>
      </w:r>
      <w:r w:rsidR="00DF6BC8">
        <w:rPr>
          <w:rFonts w:hint="eastAsia"/>
        </w:rPr>
        <w:t>，这里进行简要介绍。</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3DEEF39C" w:rsidR="00564865" w:rsidRPr="002E51EB" w:rsidRDefault="00564865" w:rsidP="002E51EB">
            <w:pPr>
              <w:spacing w:beforeLines="50" w:before="120" w:afterLines="50" w:after="120" w:line="360" w:lineRule="auto"/>
              <w:jc w:val="right"/>
            </w:pPr>
            <w:bookmarkStart w:id="58" w:name="_Ref98617871"/>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0</w:t>
            </w:r>
            <w:r w:rsidRPr="002E51EB">
              <w:fldChar w:fldCharType="end"/>
            </w:r>
            <w:r w:rsidRPr="002E51EB">
              <w:t>）</w:t>
            </w:r>
            <w:bookmarkEnd w:id="58"/>
          </w:p>
        </w:tc>
      </w:tr>
    </w:tbl>
    <w:p w14:paraId="54C0B069" w14:textId="39C55200"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112457" w:rsidRPr="002E51EB">
        <w:t>（</w:t>
      </w:r>
      <w:r w:rsidR="00112457">
        <w:rPr>
          <w:noProof/>
        </w:rPr>
        <w:t>3</w:t>
      </w:r>
      <w:r w:rsidR="00112457" w:rsidRPr="002E51EB">
        <w:t>.</w:t>
      </w:r>
      <w:r w:rsidR="00112457">
        <w:rPr>
          <w:noProof/>
        </w:rPr>
        <w:t>10</w:t>
      </w:r>
      <w:r w:rsidR="00112457"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112457" w:rsidRPr="002E51EB">
        <w:t>（</w:t>
      </w:r>
      <w:r w:rsidR="00112457">
        <w:rPr>
          <w:noProof/>
        </w:rPr>
        <w:t>3</w:t>
      </w:r>
      <w:r w:rsidR="00112457" w:rsidRPr="002E51EB">
        <w:t>.</w:t>
      </w:r>
      <w:r w:rsidR="00112457">
        <w:rPr>
          <w:noProof/>
        </w:rPr>
        <w:t>7</w:t>
      </w:r>
      <w:r w:rsidR="00112457"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48CDDEED" w:rsidR="000E08F9" w:rsidRPr="002E51EB" w:rsidRDefault="000E08F9" w:rsidP="002E51EB">
            <w:pPr>
              <w:spacing w:beforeLines="50" w:before="120" w:afterLines="50" w:after="120" w:line="360" w:lineRule="auto"/>
              <w:jc w:val="right"/>
            </w:pPr>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1</w:t>
            </w:r>
            <w:r w:rsidRPr="002E51EB">
              <w:fldChar w:fldCharType="end"/>
            </w:r>
            <w:r w:rsidRPr="002E51EB">
              <w:t>）</w:t>
            </w:r>
          </w:p>
        </w:tc>
      </w:tr>
    </w:tbl>
    <w:p w14:paraId="72B9B30A" w14:textId="64B2013A" w:rsidR="00141CD5" w:rsidRDefault="00141CD5" w:rsidP="00141CD5">
      <w:pPr>
        <w:pStyle w:val="3"/>
      </w:pPr>
      <w:bookmarkStart w:id="59" w:name="_Toc100565786"/>
      <w:r>
        <w:rPr>
          <w:rFonts w:hint="eastAsia"/>
        </w:rPr>
        <w:t>时域鉴相</w:t>
      </w:r>
      <w:bookmarkEnd w:id="59"/>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222F1152" w:rsidR="00E41209" w:rsidRDefault="00F255ED" w:rsidP="00AD78B7">
      <w:pPr>
        <w:ind w:firstLineChars="200" w:firstLine="480"/>
        <w:jc w:val="both"/>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w:t>
      </w:r>
      <w:r w:rsidR="00A77F3B">
        <w:rPr>
          <w:rFonts w:hint="eastAsia"/>
        </w:rPr>
        <w:t>，</w:t>
      </w:r>
      <w:r w:rsidR="0013776A">
        <w:rPr>
          <w:rFonts w:hint="eastAsia"/>
        </w:rPr>
        <w:t>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w:t>
      </w:r>
      <w:r w:rsidR="00A77F3B">
        <w:rPr>
          <w:rFonts w:hint="eastAsia"/>
        </w:rPr>
        <w:t>，</w:t>
      </w:r>
      <w:r w:rsidR="00D9199E">
        <w:rPr>
          <w:rFonts w:hint="eastAsia"/>
        </w:rPr>
        <w:t>处理的信号</w:t>
      </w:r>
      <w:r w:rsidR="00410095">
        <w:rPr>
          <w:rFonts w:hint="eastAsia"/>
        </w:rPr>
        <w:t>为</w:t>
      </w:r>
      <w:r w:rsidR="00D9199E">
        <w:rPr>
          <w:rFonts w:hint="eastAsia"/>
        </w:rPr>
        <w:t>数字信号，因此</w:t>
      </w:r>
      <w:r w:rsidR="00A77F3B">
        <w:rPr>
          <w:rFonts w:hint="eastAsia"/>
        </w:rPr>
        <w:t>，</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AD78B7">
        <w:rPr>
          <w:rFonts w:hint="eastAsia"/>
        </w:rPr>
        <w:t>时刻</w:t>
      </w:r>
      <w:r w:rsidR="00566B15">
        <w:rPr>
          <w:rFonts w:hint="eastAsia"/>
        </w:rPr>
        <w:t>，</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AD78B7">
        <w:instrText xml:space="preserve"> \* MERGEFORMAT </w:instrText>
      </w:r>
      <w:r w:rsidR="001F31E9">
        <w:fldChar w:fldCharType="separate"/>
      </w:r>
      <w:r w:rsidR="00112457">
        <w:rPr>
          <w:rFonts w:hint="eastAsia"/>
        </w:rPr>
        <w:t>图</w:t>
      </w:r>
      <w:r w:rsidR="00112457">
        <w:t>3.2</w:t>
      </w:r>
      <w:r w:rsidR="001F31E9">
        <w:fldChar w:fldCharType="end"/>
      </w:r>
      <w:r w:rsidR="002566E1">
        <w:rPr>
          <w:rFonts w:hint="eastAsia"/>
        </w:rPr>
        <w:t>（使用虚线表示其为数字信号）</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w:t>
      </w:r>
      <w:r w:rsidR="00B54886">
        <w:rPr>
          <w:rFonts w:hint="eastAsia"/>
        </w:rPr>
        <w:t>下划线处</w:t>
      </w:r>
      <w:r w:rsidR="005D48A9">
        <w:rPr>
          <w:rFonts w:hint="eastAsia"/>
        </w:rPr>
        <w:t>）</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22F3C167" w:rsidR="00AA6DC8" w:rsidRPr="002E51EB" w:rsidRDefault="00AA6DC8" w:rsidP="002E51EB">
            <w:pPr>
              <w:spacing w:beforeLines="50" w:before="120" w:afterLines="50" w:after="120" w:line="360" w:lineRule="auto"/>
              <w:jc w:val="right"/>
            </w:pPr>
            <w:bookmarkStart w:id="60" w:name="_Ref98626328"/>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2</w:t>
            </w:r>
            <w:r w:rsidRPr="002E51EB">
              <w:fldChar w:fldCharType="end"/>
            </w:r>
            <w:r w:rsidRPr="002E51EB">
              <w:t>）</w:t>
            </w:r>
            <w:bookmarkEnd w:id="60"/>
          </w:p>
        </w:tc>
      </w:tr>
    </w:tbl>
    <w:p w14:paraId="6598FD61" w14:textId="0B6A9E7A"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112457" w:rsidRPr="002E51EB">
        <w:t>（</w:t>
      </w:r>
      <w:r w:rsidR="00112457">
        <w:rPr>
          <w:noProof/>
        </w:rPr>
        <w:t>3</w:t>
      </w:r>
      <w:r w:rsidR="00112457" w:rsidRPr="002E51EB">
        <w:t>.</w:t>
      </w:r>
      <w:r w:rsidR="00112457">
        <w:rPr>
          <w:noProof/>
        </w:rPr>
        <w:t>12</w:t>
      </w:r>
      <w:r w:rsidR="00112457"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4A4939FA" w:rsidR="00BE3853" w:rsidRDefault="00B54886" w:rsidP="00E35DF3">
      <w:pPr>
        <w:pStyle w:val="af"/>
      </w:pPr>
      <w:r>
        <w:object w:dxaOrig="5626" w:dyaOrig="4200" w14:anchorId="7641F6F8">
          <v:shape id="_x0000_i1030" type="#_x0000_t75" style="width:281.1pt;height:209.1pt" o:ole="">
            <v:imagedata r:id="rId35" o:title=""/>
          </v:shape>
          <o:OLEObject Type="Embed" ProgID="Visio.Drawing.15" ShapeID="_x0000_i1030" DrawAspect="Content" ObjectID="_1711202427" r:id="rId36"/>
        </w:object>
      </w:r>
    </w:p>
    <w:p w14:paraId="4A7CD7B0" w14:textId="626F8A12" w:rsidR="00986846" w:rsidRDefault="00FC18EB" w:rsidP="00986846">
      <w:pPr>
        <w:pStyle w:val="af0"/>
      </w:pPr>
      <w:bookmarkStart w:id="61" w:name="_Ref98626953"/>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2</w:t>
      </w:r>
      <w:r w:rsidR="00B50C2E">
        <w:fldChar w:fldCharType="end"/>
      </w:r>
      <w:bookmarkEnd w:id="61"/>
      <w:r w:rsidR="002B1A88">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2B1A8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2B1A88">
        <w:rPr>
          <w:rFonts w:hint="eastAsia"/>
        </w:rPr>
        <w:t>的时域图</w:t>
      </w:r>
    </w:p>
    <w:p w14:paraId="3D415723" w14:textId="750A32A6" w:rsidR="00402F0A" w:rsidRPr="00402F0A" w:rsidRDefault="00402F0A" w:rsidP="00034AF0">
      <w:pPr>
        <w:ind w:firstLineChars="200" w:firstLine="480"/>
      </w:pPr>
      <w:r>
        <w:t>时域</w:t>
      </w:r>
      <w:r>
        <w:rPr>
          <w:rFonts w:hint="eastAsia"/>
        </w:rPr>
        <w:t>鉴相</w:t>
      </w:r>
      <w:r w:rsidR="009046DD">
        <w:rPr>
          <w:rFonts w:hint="eastAsia"/>
        </w:rPr>
        <w:t>拥有更高的角度分辨率，但它的条件也更为严苛，如果要使用时域鉴相，那么需要信号</w:t>
      </w:r>
      <w:r w:rsidR="00461ADE">
        <w:rPr>
          <w:rFonts w:hint="eastAsia"/>
        </w:rPr>
        <w:t>拥有</w:t>
      </w:r>
      <w:r w:rsidR="009046DD">
        <w:rPr>
          <w:rFonts w:hint="eastAsia"/>
        </w:rPr>
        <w:t>足够高</w:t>
      </w:r>
      <w:r w:rsidR="003E7CFF">
        <w:rPr>
          <w:rFonts w:hint="eastAsia"/>
        </w:rPr>
        <w:t>的信噪比（</w:t>
      </w:r>
      <w:r w:rsidR="003E7CFF">
        <w:rPr>
          <w:rFonts w:hint="eastAsia"/>
        </w:rPr>
        <w:t>S</w:t>
      </w:r>
      <w:r w:rsidR="003E7CFF" w:rsidRPr="00034AF0">
        <w:t>ignal</w:t>
      </w:r>
      <w:r w:rsidR="003E7CFF">
        <w:t xml:space="preserve"> N</w:t>
      </w:r>
      <w:r w:rsidR="003E7CFF" w:rsidRPr="00034AF0">
        <w:t xml:space="preserve">oise </w:t>
      </w:r>
      <w:r w:rsidR="003E7CFF">
        <w:t>R</w:t>
      </w:r>
      <w:r w:rsidR="003E7CFF" w:rsidRPr="00034AF0">
        <w:t>atio</w:t>
      </w:r>
      <w:r w:rsidR="003E7CFF">
        <w:t>, SNR</w:t>
      </w:r>
      <w:r w:rsidR="003E7CFF">
        <w:rPr>
          <w:rFonts w:hint="eastAsia"/>
        </w:rPr>
        <w:t>）</w:t>
      </w:r>
      <w:r w:rsidR="00AD78B7">
        <w:rPr>
          <w:rFonts w:hint="eastAsia"/>
        </w:rPr>
        <w:t>，否则会产生虚假零点</w:t>
      </w:r>
      <w:r w:rsidR="009046DD">
        <w:rPr>
          <w:rFonts w:hint="eastAsia"/>
        </w:rPr>
        <w:t>。</w:t>
      </w:r>
    </w:p>
    <w:p w14:paraId="020432D7" w14:textId="67CE1BF8" w:rsidR="00986846" w:rsidRDefault="00986846" w:rsidP="00986846">
      <w:pPr>
        <w:pStyle w:val="2"/>
      </w:pPr>
      <w:bookmarkStart w:id="62" w:name="_Toc100565787"/>
      <w:r>
        <w:rPr>
          <w:rFonts w:hint="eastAsia"/>
        </w:rPr>
        <w:t>设计与验证</w:t>
      </w:r>
      <w:bookmarkEnd w:id="62"/>
    </w:p>
    <w:p w14:paraId="761F0B17" w14:textId="6335CB94" w:rsidR="00986846" w:rsidRDefault="00986846" w:rsidP="00986846">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w:t>
      </w:r>
      <w:r w:rsidR="00E46DD7">
        <w:fldChar w:fldCharType="begin"/>
      </w:r>
      <w:r w:rsidR="00E46DD7">
        <w:instrText xml:space="preserve"> </w:instrText>
      </w:r>
      <w:r w:rsidR="00E46DD7">
        <w:rPr>
          <w:rFonts w:hint="eastAsia"/>
        </w:rPr>
        <w:instrText>REF _Ref100096393 \h</w:instrText>
      </w:r>
      <w:r w:rsidR="00E46DD7">
        <w:instrText xml:space="preserve"> </w:instrText>
      </w:r>
      <w:r w:rsidR="00E46DD7">
        <w:fldChar w:fldCharType="separate"/>
      </w:r>
      <w:r w:rsidR="00112457">
        <w:rPr>
          <w:rFonts w:hint="eastAsia"/>
        </w:rPr>
        <w:t>图</w:t>
      </w:r>
      <w:r w:rsidR="00112457">
        <w:rPr>
          <w:noProof/>
        </w:rPr>
        <w:t>3</w:t>
      </w:r>
      <w:r w:rsidR="00112457">
        <w:t>.</w:t>
      </w:r>
      <w:r w:rsidR="00112457">
        <w:rPr>
          <w:noProof/>
        </w:rPr>
        <w:t>3</w:t>
      </w:r>
      <w:r w:rsidR="00E46DD7">
        <w:fldChar w:fldCharType="end"/>
      </w:r>
      <w:r>
        <w:rPr>
          <w:rFonts w:hint="eastAsia"/>
        </w:rPr>
        <w:t>所示</w:t>
      </w:r>
      <w:r w:rsidR="003F7B74">
        <w:rPr>
          <w:rFonts w:hint="eastAsia"/>
        </w:rPr>
        <w:t>。</w:t>
      </w:r>
    </w:p>
    <w:p w14:paraId="1FF958E9" w14:textId="4FF830D5" w:rsidR="00986846" w:rsidRDefault="00AD78B7" w:rsidP="00986846">
      <w:pPr>
        <w:pStyle w:val="af"/>
      </w:pPr>
      <w:r>
        <w:object w:dxaOrig="11881" w:dyaOrig="2686" w14:anchorId="51FC6CA4">
          <v:shape id="_x0000_i1031" type="#_x0000_t75" style="width:453.9pt;height:100.8pt" o:ole="">
            <v:imagedata r:id="rId37" o:title=""/>
          </v:shape>
          <o:OLEObject Type="Embed" ProgID="Visio.Drawing.15" ShapeID="_x0000_i1031" DrawAspect="Content" ObjectID="_1711202428" r:id="rId38"/>
        </w:object>
      </w:r>
    </w:p>
    <w:p w14:paraId="3BD4AE3F" w14:textId="79F6296B" w:rsidR="00986846" w:rsidRDefault="00FC18EB" w:rsidP="00986846">
      <w:pPr>
        <w:pStyle w:val="af0"/>
      </w:pPr>
      <w:bookmarkStart w:id="63" w:name="_Ref100096393"/>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3</w:t>
      </w:r>
      <w:r w:rsidR="00B50C2E">
        <w:fldChar w:fldCharType="end"/>
      </w:r>
      <w:bookmarkEnd w:id="63"/>
      <w:r w:rsidR="00986846">
        <w:t xml:space="preserve"> </w:t>
      </w:r>
      <w:r w:rsidR="00986846">
        <w:rPr>
          <w:rFonts w:hint="eastAsia"/>
        </w:rPr>
        <w:t>相位干涉仪验证平台</w:t>
      </w:r>
    </w:p>
    <w:p w14:paraId="692D8B4A" w14:textId="77777777" w:rsidR="00986846" w:rsidRPr="002C5F90" w:rsidRDefault="00986846" w:rsidP="00986846">
      <w:pPr>
        <w:ind w:firstLineChars="200" w:firstLine="480"/>
      </w:pPr>
      <w:r>
        <w:rPr>
          <w:rFonts w:hint="eastAsia"/>
        </w:rPr>
        <w:t>系统</w:t>
      </w:r>
      <w:r w:rsidRPr="00196B57">
        <w:rPr>
          <w:rFonts w:hint="eastAsia"/>
        </w:rPr>
        <w:t>整体分为四大部分：信号产生端、前端、信号处理端以及</w:t>
      </w:r>
      <w:r>
        <w:rPr>
          <w:rFonts w:hint="eastAsia"/>
        </w:rPr>
        <w:t>个人电脑（</w:t>
      </w:r>
      <w:r>
        <w:rPr>
          <w:rFonts w:hint="eastAsia"/>
        </w:rPr>
        <w:t>Personal</w:t>
      </w:r>
      <w:r>
        <w:t xml:space="preserve"> </w:t>
      </w:r>
      <w:r>
        <w:rPr>
          <w:rFonts w:hint="eastAsia"/>
        </w:rPr>
        <w:t>Computer</w:t>
      </w:r>
      <w:r>
        <w:t>, PC</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lastRenderedPageBreak/>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13457F03" w14:textId="77777777" w:rsidR="00986846" w:rsidRDefault="00986846" w:rsidP="00986846">
      <w:pPr>
        <w:pStyle w:val="3"/>
      </w:pPr>
      <w:bookmarkStart w:id="64" w:name="_Toc100565788"/>
      <w:r>
        <w:rPr>
          <w:rFonts w:hint="eastAsia"/>
        </w:rPr>
        <w:t>系统硬件平台</w:t>
      </w:r>
      <w:bookmarkEnd w:id="64"/>
    </w:p>
    <w:p w14:paraId="6C26437E" w14:textId="77777777" w:rsidR="00986846" w:rsidRDefault="00986846" w:rsidP="003F7B74">
      <w:pPr>
        <w:pStyle w:val="4"/>
        <w:numPr>
          <w:ilvl w:val="3"/>
          <w:numId w:val="11"/>
        </w:numPr>
        <w:ind w:left="0" w:firstLineChars="200" w:firstLine="480"/>
      </w:pPr>
      <w:r>
        <w:rPr>
          <w:rFonts w:hint="eastAsia"/>
        </w:rPr>
        <w:t>信源</w:t>
      </w:r>
    </w:p>
    <w:p w14:paraId="12F83BD3" w14:textId="726A3902" w:rsidR="00986846" w:rsidRPr="008C0882" w:rsidRDefault="00986846" w:rsidP="00986846">
      <w:pPr>
        <w:ind w:firstLineChars="200" w:firstLine="480"/>
      </w:pPr>
      <w:r>
        <w:rPr>
          <w:rFonts w:hint="eastAsia"/>
        </w:rPr>
        <w:t>本平台使用的信号源为</w:t>
      </w:r>
      <w:r w:rsidRPr="00175E54">
        <w:t>AS32-D20</w:t>
      </w:r>
      <w:r>
        <w:rPr>
          <w:rFonts w:hint="eastAsia"/>
        </w:rPr>
        <w:t>，它能够以</w:t>
      </w:r>
      <w:r>
        <w:rPr>
          <w:rFonts w:hint="eastAsia"/>
        </w:rPr>
        <w:t>4</w:t>
      </w:r>
      <w:r>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Pr="008C0882">
        <w:rPr>
          <w:rFonts w:hint="eastAsia"/>
        </w:rPr>
        <w:t>采用射频芯片</w:t>
      </w:r>
      <w:r w:rsidRPr="008C0882">
        <w:rPr>
          <w:rFonts w:hint="eastAsia"/>
        </w:rPr>
        <w:t>SX1278</w:t>
      </w:r>
      <w:r w:rsidRPr="008C0882">
        <w:rPr>
          <w:rFonts w:hint="eastAsia"/>
        </w:rPr>
        <w:t>设计开发，</w:t>
      </w:r>
      <w:r w:rsidRPr="008C0882">
        <w:rPr>
          <w:rFonts w:hint="eastAsia"/>
        </w:rPr>
        <w:t>L</w:t>
      </w:r>
      <w:r>
        <w:rPr>
          <w:rFonts w:hint="eastAsia"/>
        </w:rPr>
        <w:t>o</w:t>
      </w:r>
      <w:r w:rsidRPr="008C0882">
        <w:rPr>
          <w:rFonts w:hint="eastAsia"/>
        </w:rPr>
        <w:t>R</w:t>
      </w:r>
      <w:r>
        <w:t>a</w:t>
      </w:r>
      <w:r w:rsidRPr="008C0882">
        <w:rPr>
          <w:rFonts w:hint="eastAsia"/>
        </w:rPr>
        <w:t>扩频调制，</w:t>
      </w:r>
      <w:r w:rsidRPr="008C0882">
        <w:rPr>
          <w:rFonts w:hint="eastAsia"/>
        </w:rPr>
        <w:t>T</w:t>
      </w:r>
      <w:r>
        <w:rPr>
          <w:rFonts w:hint="eastAsia"/>
        </w:rPr>
        <w:t>T</w:t>
      </w:r>
      <w:r w:rsidRPr="008C0882">
        <w:rPr>
          <w:rFonts w:hint="eastAsia"/>
        </w:rPr>
        <w:t>L</w:t>
      </w:r>
      <w:r w:rsidRPr="008C0882">
        <w:rPr>
          <w:rFonts w:hint="eastAsia"/>
        </w:rPr>
        <w:t>电平输出，大大提高了模块的抗干扰性和高稳定性。模块具有四种工作状态，并可以在运行时自由切换，在省电工作状态下，消耗电流极低，非常适合超低功耗应用。</w:t>
      </w:r>
      <w:r>
        <w:rPr>
          <w:rFonts w:hint="eastAsia"/>
        </w:rPr>
        <w:t>可使用</w:t>
      </w:r>
      <w:r>
        <w:rPr>
          <w:rFonts w:hint="eastAsia"/>
        </w:rPr>
        <w:t>AT</w:t>
      </w:r>
      <w:r>
        <w:rPr>
          <w:rFonts w:hint="eastAsia"/>
        </w:rPr>
        <w:t>指令进行配置，用户数据将通过</w:t>
      </w:r>
      <w:r>
        <w:rPr>
          <w:rFonts w:hint="eastAsia"/>
        </w:rPr>
        <w:t>SPI</w:t>
      </w:r>
      <w:r>
        <w:rPr>
          <w:rFonts w:hint="eastAsia"/>
        </w:rPr>
        <w:t>协议输入该模块，并通过天线发射。其实物图如</w:t>
      </w:r>
      <w:r w:rsidR="00E46DD7">
        <w:fldChar w:fldCharType="begin"/>
      </w:r>
      <w:r w:rsidR="00E46DD7">
        <w:instrText xml:space="preserve"> </w:instrText>
      </w:r>
      <w:r w:rsidR="00E46DD7">
        <w:rPr>
          <w:rFonts w:hint="eastAsia"/>
        </w:rPr>
        <w:instrText>REF _Ref100096402 \h</w:instrText>
      </w:r>
      <w:r w:rsidR="00E46DD7">
        <w:instrText xml:space="preserve"> </w:instrText>
      </w:r>
      <w:r w:rsidR="00E46DD7">
        <w:fldChar w:fldCharType="separate"/>
      </w:r>
      <w:r w:rsidR="00112457">
        <w:rPr>
          <w:rFonts w:hint="eastAsia"/>
        </w:rPr>
        <w:t>图</w:t>
      </w:r>
      <w:r w:rsidR="00112457">
        <w:rPr>
          <w:noProof/>
        </w:rPr>
        <w:t>3</w:t>
      </w:r>
      <w:r w:rsidR="00112457">
        <w:t>.</w:t>
      </w:r>
      <w:r w:rsidR="00112457">
        <w:rPr>
          <w:noProof/>
        </w:rPr>
        <w:t>4</w:t>
      </w:r>
      <w:r w:rsidR="00E46DD7">
        <w:fldChar w:fldCharType="end"/>
      </w:r>
      <w:r>
        <w:rPr>
          <w:rFonts w:hint="eastAsia"/>
        </w:rPr>
        <w:t>所示</w:t>
      </w:r>
      <w:r w:rsidR="007D21BB">
        <w:rPr>
          <w:rFonts w:hint="eastAsia"/>
        </w:rPr>
        <w:t>。</w:t>
      </w:r>
    </w:p>
    <w:p w14:paraId="581BDBA7" w14:textId="77777777" w:rsidR="00986846" w:rsidRDefault="00986846" w:rsidP="00986846">
      <w:pPr>
        <w:pStyle w:val="af"/>
      </w:pPr>
      <w:r>
        <w:rPr>
          <w:noProof/>
        </w:rPr>
        <w:drawing>
          <wp:inline distT="0" distB="0" distL="0" distR="0" wp14:anchorId="3753DC9F" wp14:editId="110EBE7F">
            <wp:extent cx="3648455" cy="1458552"/>
            <wp:effectExtent l="0" t="0" r="0" b="0"/>
            <wp:docPr id="27" name="图片 27"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39">
                      <a:extLst>
                        <a:ext uri="{28A0092B-C50C-407E-A947-70E740481C1C}">
                          <a14:useLocalDpi xmlns:a14="http://schemas.microsoft.com/office/drawing/2010/main" val="0"/>
                        </a:ext>
                      </a:extLst>
                    </a:blip>
                    <a:srcRect l="1" t="32332" r="4329" b="29421"/>
                    <a:stretch/>
                  </pic:blipFill>
                  <pic:spPr bwMode="auto">
                    <a:xfrm>
                      <a:off x="0" y="0"/>
                      <a:ext cx="3739074" cy="1494779"/>
                    </a:xfrm>
                    <a:prstGeom prst="rect">
                      <a:avLst/>
                    </a:prstGeom>
                    <a:ln>
                      <a:noFill/>
                    </a:ln>
                    <a:extLst>
                      <a:ext uri="{53640926-AAD7-44D8-BBD7-CCE9431645EC}">
                        <a14:shadowObscured xmlns:a14="http://schemas.microsoft.com/office/drawing/2010/main"/>
                      </a:ext>
                    </a:extLst>
                  </pic:spPr>
                </pic:pic>
              </a:graphicData>
            </a:graphic>
          </wp:inline>
        </w:drawing>
      </w:r>
    </w:p>
    <w:p w14:paraId="3FC672E1" w14:textId="70109A9B" w:rsidR="00986846" w:rsidRPr="005B1178" w:rsidRDefault="00FC18EB" w:rsidP="00986846">
      <w:pPr>
        <w:pStyle w:val="af0"/>
      </w:pPr>
      <w:bookmarkStart w:id="65" w:name="_Ref100096402"/>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4</w:t>
      </w:r>
      <w:r w:rsidR="00B50C2E">
        <w:fldChar w:fldCharType="end"/>
      </w:r>
      <w:bookmarkEnd w:id="65"/>
      <w:r w:rsidR="00986846">
        <w:t xml:space="preserve"> </w:t>
      </w:r>
      <w:r w:rsidR="00986846" w:rsidRPr="00175E54">
        <w:t>AS32-D20</w:t>
      </w:r>
      <w:r w:rsidR="00986846">
        <w:rPr>
          <w:rFonts w:hint="eastAsia"/>
        </w:rPr>
        <w:t>实物图</w:t>
      </w:r>
    </w:p>
    <w:p w14:paraId="3B31FA14" w14:textId="77777777" w:rsidR="00986846" w:rsidRDefault="00986846" w:rsidP="003F7B74">
      <w:pPr>
        <w:pStyle w:val="4"/>
        <w:ind w:left="0" w:firstLineChars="200" w:firstLine="480"/>
      </w:pPr>
      <w:r>
        <w:rPr>
          <w:rFonts w:hint="eastAsia"/>
        </w:rPr>
        <w:t>射频前端</w:t>
      </w:r>
    </w:p>
    <w:p w14:paraId="0753B107" w14:textId="5C3297BD" w:rsidR="00986846" w:rsidRPr="007D21BB" w:rsidRDefault="00986846" w:rsidP="007D21BB">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rsidR="00E46DD7">
        <w:fldChar w:fldCharType="begin"/>
      </w:r>
      <w:r w:rsidR="00E46DD7">
        <w:instrText xml:space="preserve"> </w:instrText>
      </w:r>
      <w:r w:rsidR="00E46DD7">
        <w:rPr>
          <w:rFonts w:hint="eastAsia"/>
        </w:rPr>
        <w:instrText>REF _Ref100096453 \h</w:instrText>
      </w:r>
      <w:r w:rsidR="00E46DD7">
        <w:instrText xml:space="preserve"> </w:instrText>
      </w:r>
      <w:r w:rsidR="00E46DD7">
        <w:fldChar w:fldCharType="separate"/>
      </w:r>
      <w:r w:rsidR="00112457">
        <w:rPr>
          <w:rFonts w:hint="eastAsia"/>
        </w:rPr>
        <w:t>图</w:t>
      </w:r>
      <w:r w:rsidR="00112457">
        <w:rPr>
          <w:noProof/>
        </w:rPr>
        <w:t>3</w:t>
      </w:r>
      <w:r w:rsidR="00112457">
        <w:t>.</w:t>
      </w:r>
      <w:r w:rsidR="00112457">
        <w:rPr>
          <w:noProof/>
        </w:rPr>
        <w:t>5</w:t>
      </w:r>
      <w:r w:rsidR="00E46DD7">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r w:rsidR="007D21BB">
        <w:rPr>
          <w:rFonts w:hint="eastAsia"/>
        </w:rPr>
        <w:t>得益于高速的</w:t>
      </w:r>
      <w:r w:rsidR="007D21BB">
        <w:rPr>
          <w:rFonts w:hint="eastAsia"/>
        </w:rPr>
        <w:t>FMC</w:t>
      </w:r>
      <w:r w:rsidR="007D21BB">
        <w:rPr>
          <w:rFonts w:hint="eastAsia"/>
        </w:rPr>
        <w:t>接口，射频平台能够轻松的交换大量数据，满足设计需求。</w:t>
      </w:r>
    </w:p>
    <w:p w14:paraId="30BB1244" w14:textId="77777777" w:rsidR="00986846" w:rsidRDefault="00986846" w:rsidP="00986846">
      <w:pPr>
        <w:pStyle w:val="af"/>
      </w:pPr>
      <w:r>
        <w:rPr>
          <w:rFonts w:hint="eastAsia"/>
          <w:noProof/>
        </w:rPr>
        <w:drawing>
          <wp:inline distT="0" distB="0" distL="0" distR="0" wp14:anchorId="6649078C" wp14:editId="5B58E2EC">
            <wp:extent cx="2191837" cy="3392937"/>
            <wp:effectExtent l="8890" t="0" r="8255" b="8255"/>
            <wp:docPr id="28" name="图片 28"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0">
                      <a:extLst>
                        <a:ext uri="{28A0092B-C50C-407E-A947-70E740481C1C}">
                          <a14:useLocalDpi xmlns:a14="http://schemas.microsoft.com/office/drawing/2010/main" val="0"/>
                        </a:ext>
                      </a:extLst>
                    </a:blip>
                    <a:stretch>
                      <a:fillRect/>
                    </a:stretch>
                  </pic:blipFill>
                  <pic:spPr>
                    <a:xfrm rot="16200000">
                      <a:off x="0" y="0"/>
                      <a:ext cx="2231459" cy="3454272"/>
                    </a:xfrm>
                    <a:prstGeom prst="rect">
                      <a:avLst/>
                    </a:prstGeom>
                  </pic:spPr>
                </pic:pic>
              </a:graphicData>
            </a:graphic>
          </wp:inline>
        </w:drawing>
      </w:r>
    </w:p>
    <w:p w14:paraId="13B88170" w14:textId="11CD6A24" w:rsidR="00986846" w:rsidRDefault="00FC18EB" w:rsidP="00986846">
      <w:pPr>
        <w:pStyle w:val="af0"/>
      </w:pPr>
      <w:bookmarkStart w:id="66" w:name="_Ref100096453"/>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5</w:t>
      </w:r>
      <w:r w:rsidR="00B50C2E">
        <w:fldChar w:fldCharType="end"/>
      </w:r>
      <w:bookmarkEnd w:id="66"/>
      <w:r w:rsidR="00986846">
        <w:t xml:space="preserve"> </w:t>
      </w:r>
      <w:r w:rsidR="00986846" w:rsidRPr="000A0CCF">
        <w:rPr>
          <w:rFonts w:hint="eastAsia"/>
        </w:rPr>
        <w:t>AD-FMCOMMS5</w:t>
      </w:r>
      <w:r w:rsidR="00986846">
        <w:rPr>
          <w:rFonts w:hint="eastAsia"/>
        </w:rPr>
        <w:t>平台实物图</w:t>
      </w:r>
    </w:p>
    <w:p w14:paraId="49FD52E4" w14:textId="490A192D" w:rsidR="00986846" w:rsidRDefault="00986846" w:rsidP="00986846">
      <w:pPr>
        <w:ind w:firstLineChars="200" w:firstLine="480"/>
      </w:pPr>
      <w:r w:rsidRPr="00151A9E">
        <w:rPr>
          <w:rFonts w:hint="eastAsia"/>
        </w:rPr>
        <w:lastRenderedPageBreak/>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1661D69D" w14:textId="77777777" w:rsidR="00986846" w:rsidRDefault="00986846" w:rsidP="00986846">
      <w:pPr>
        <w:ind w:firstLineChars="200" w:firstLine="480"/>
      </w:pPr>
      <w:r>
        <w:rPr>
          <w:rFonts w:hint="eastAsia"/>
        </w:rPr>
        <w:t>由于发射频率为</w:t>
      </w:r>
      <w:r>
        <w:t>433</w:t>
      </w:r>
      <w:r>
        <w:rPr>
          <w:rFonts w:hint="eastAsia"/>
        </w:rPr>
        <w:t>MHz</w:t>
      </w:r>
      <w:r>
        <w:rPr>
          <w:rFonts w:hint="eastAsia"/>
        </w:rPr>
        <w:t>，根据奈奎斯特采样定律，至少需要</w:t>
      </w:r>
      <w:r>
        <w:t>866</w:t>
      </w:r>
      <w:r>
        <w:rPr>
          <w:rFonts w:hint="eastAsia"/>
        </w:rPr>
        <w:t>MHz</w:t>
      </w:r>
      <w:r>
        <w:rPr>
          <w:rFonts w:hint="eastAsia"/>
        </w:rPr>
        <w:t>的采样率才能保证采样信号不失真，而</w:t>
      </w:r>
      <w:r w:rsidRPr="00196B57">
        <w:rPr>
          <w:rFonts w:hint="eastAsia"/>
        </w:rPr>
        <w:t>AD</w:t>
      </w:r>
      <w:r w:rsidRPr="00F2327E">
        <w:rPr>
          <w:rFonts w:hint="eastAsia"/>
          <w:vertAlign w:val="superscript"/>
        </w:rPr>
        <w:t>®</w:t>
      </w:r>
      <w:r w:rsidRPr="00196B57">
        <w:rPr>
          <w:rFonts w:hint="eastAsia"/>
        </w:rPr>
        <w:t>9361</w:t>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4272FA16" w14:textId="77777777" w:rsidR="00986846" w:rsidRDefault="00986846" w:rsidP="00986846">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86846" w:rsidRPr="00C73574" w14:paraId="473F9165" w14:textId="77777777" w:rsidTr="00622A17">
        <w:trPr>
          <w:trHeight w:val="493"/>
          <w:jc w:val="center"/>
        </w:trPr>
        <w:tc>
          <w:tcPr>
            <w:tcW w:w="1093" w:type="dxa"/>
            <w:vAlign w:val="center"/>
          </w:tcPr>
          <w:p w14:paraId="4FF0E88C" w14:textId="77777777" w:rsidR="00986846" w:rsidRPr="00C73574" w:rsidRDefault="00986846" w:rsidP="00622A17">
            <w:pPr>
              <w:spacing w:beforeLines="50" w:before="120" w:afterLines="50" w:after="120" w:line="360" w:lineRule="auto"/>
            </w:pPr>
          </w:p>
        </w:tc>
        <w:tc>
          <w:tcPr>
            <w:tcW w:w="6884" w:type="dxa"/>
            <w:vAlign w:val="center"/>
          </w:tcPr>
          <w:p w14:paraId="6816126E" w14:textId="77777777" w:rsidR="00986846" w:rsidRPr="00C73574" w:rsidRDefault="00986846" w:rsidP="00622A17">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31CE026B" w14:textId="0982E86D" w:rsidR="00986846" w:rsidRPr="002E51EB" w:rsidRDefault="00986846" w:rsidP="00622A17">
            <w:pPr>
              <w:spacing w:beforeLines="50" w:before="120" w:afterLines="50" w:after="120" w:line="360" w:lineRule="auto"/>
              <w:jc w:val="right"/>
            </w:pPr>
            <w:bookmarkStart w:id="67" w:name="_Ref100096479"/>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3</w:t>
            </w:r>
            <w:r w:rsidRPr="002E51EB">
              <w:fldChar w:fldCharType="end"/>
            </w:r>
            <w:r w:rsidRPr="002E51EB">
              <w:t>）</w:t>
            </w:r>
            <w:bookmarkEnd w:id="67"/>
          </w:p>
        </w:tc>
      </w:tr>
    </w:tbl>
    <w:p w14:paraId="6CB9B751" w14:textId="60781A17" w:rsidR="00986846" w:rsidRPr="005E2184" w:rsidRDefault="00986846" w:rsidP="00986846">
      <w:pPr>
        <w:ind w:firstLineChars="200" w:firstLine="480"/>
      </w:pPr>
      <w:r w:rsidRPr="000F4738">
        <w:rPr>
          <w:rFonts w:hint="eastAsia"/>
          <w:iCs/>
        </w:rPr>
        <w:t>根据</w:t>
      </w:r>
      <w:r>
        <w:rPr>
          <w:rFonts w:hint="eastAsia"/>
          <w:iCs/>
        </w:rPr>
        <w:t>式</w:t>
      </w:r>
      <w:r w:rsidR="00E46DD7">
        <w:rPr>
          <w:iCs/>
        </w:rPr>
        <w:fldChar w:fldCharType="begin"/>
      </w:r>
      <w:r w:rsidR="00E46DD7">
        <w:rPr>
          <w:iCs/>
        </w:rPr>
        <w:instrText xml:space="preserve"> </w:instrText>
      </w:r>
      <w:r w:rsidR="00E46DD7">
        <w:rPr>
          <w:rFonts w:hint="eastAsia"/>
          <w:iCs/>
        </w:rPr>
        <w:instrText>REF _Ref100096479 \h</w:instrText>
      </w:r>
      <w:r w:rsidR="00E46DD7">
        <w:rPr>
          <w:iCs/>
        </w:rPr>
        <w:instrText xml:space="preserve"> </w:instrText>
      </w:r>
      <w:r w:rsidR="00E46DD7">
        <w:rPr>
          <w:iCs/>
        </w:rPr>
      </w:r>
      <w:r w:rsidR="00E46DD7">
        <w:rPr>
          <w:iCs/>
        </w:rPr>
        <w:fldChar w:fldCharType="separate"/>
      </w:r>
      <w:r w:rsidR="00112457" w:rsidRPr="002E51EB">
        <w:t>（</w:t>
      </w:r>
      <w:r w:rsidR="00112457">
        <w:rPr>
          <w:noProof/>
        </w:rPr>
        <w:t>3</w:t>
      </w:r>
      <w:r w:rsidR="00112457" w:rsidRPr="002E51EB">
        <w:t>.</w:t>
      </w:r>
      <w:r w:rsidR="00112457">
        <w:rPr>
          <w:noProof/>
        </w:rPr>
        <w:t>13</w:t>
      </w:r>
      <w:r w:rsidR="00112457" w:rsidRPr="002E51EB">
        <w:t>）</w:t>
      </w:r>
      <w:r w:rsidR="00E46DD7">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2BBA8049" w14:textId="77777777" w:rsidR="00986846" w:rsidRDefault="00986846" w:rsidP="003F7B74">
      <w:pPr>
        <w:pStyle w:val="4"/>
        <w:ind w:left="0" w:firstLineChars="200" w:firstLine="480"/>
      </w:pPr>
      <w:r>
        <w:rPr>
          <w:rFonts w:hint="eastAsia"/>
        </w:rPr>
        <w:t>信号处理端</w:t>
      </w:r>
    </w:p>
    <w:p w14:paraId="2CD82CB0" w14:textId="446DF556" w:rsidR="00986846" w:rsidRDefault="00986846" w:rsidP="00986846">
      <w:pPr>
        <w:ind w:firstLineChars="200" w:firstLine="480"/>
        <w:jc w:val="both"/>
      </w:pPr>
      <w:r>
        <w:rPr>
          <w:rFonts w:hint="eastAsia"/>
        </w:rPr>
        <w:t>信号处理端为本系统的核心部件，使用了基于</w:t>
      </w:r>
      <w:r w:rsidR="00AD78B7">
        <w:rPr>
          <w:rFonts w:hint="eastAsia"/>
        </w:rPr>
        <w:t>Xilinx</w:t>
      </w:r>
      <w:r>
        <w:rPr>
          <w:rFonts w:hint="eastAsia"/>
        </w:rPr>
        <w:t>的</w:t>
      </w:r>
      <w:r>
        <w:rPr>
          <w:rFonts w:hint="eastAsia"/>
        </w:rPr>
        <w:t>FPGA</w:t>
      </w:r>
      <w:r>
        <w:rPr>
          <w:rFonts w:hint="eastAsia"/>
        </w:rPr>
        <w:t>评估平台——</w:t>
      </w:r>
      <w:r>
        <w:rPr>
          <w:rFonts w:hint="eastAsia"/>
        </w:rPr>
        <w:t>ZC</w:t>
      </w:r>
      <w:r>
        <w:t>702</w:t>
      </w:r>
      <w:r>
        <w:rPr>
          <w:rFonts w:hint="eastAsia"/>
        </w:rPr>
        <w:t>。</w:t>
      </w:r>
    </w:p>
    <w:p w14:paraId="7C37304E" w14:textId="1F70143E" w:rsidR="00986846" w:rsidRDefault="00986846" w:rsidP="00986846">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00AD78B7">
        <w:rPr>
          <w:rFonts w:hint="eastAsia"/>
        </w:rPr>
        <w:t>（</w:t>
      </w:r>
      <w:r w:rsidR="00AD78B7" w:rsidRPr="00CB3BD5">
        <w:rPr>
          <w:rFonts w:hint="eastAsia"/>
        </w:rPr>
        <w:t>Programmable Logic</w:t>
      </w:r>
      <w:r w:rsidR="00AD78B7" w:rsidRPr="00CB3BD5">
        <w:rPr>
          <w:rFonts w:hint="eastAsia"/>
        </w:rPr>
        <w:t>）</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00AD78B7">
        <w:rPr>
          <w:rFonts w:hint="eastAsia"/>
        </w:rPr>
        <w:t>（</w:t>
      </w:r>
      <w:r w:rsidR="00AD78B7" w:rsidRPr="001E6FD4">
        <w:rPr>
          <w:rFonts w:hint="eastAsia"/>
        </w:rPr>
        <w:t>Processing System</w:t>
      </w:r>
      <w:r w:rsidR="00AD78B7">
        <w:rPr>
          <w:rFonts w:hint="eastAsia"/>
        </w:rPr>
        <w:t>）</w:t>
      </w:r>
      <w:r w:rsidRPr="009D773A">
        <w:rPr>
          <w:rFonts w:hint="eastAsia"/>
        </w:rPr>
        <w:t>。</w:t>
      </w:r>
      <w:r>
        <w:rPr>
          <w:rFonts w:hint="eastAsia"/>
        </w:rPr>
        <w:t>其系统架构图如</w:t>
      </w:r>
      <w:r w:rsidR="00E46DD7">
        <w:fldChar w:fldCharType="begin"/>
      </w:r>
      <w:r w:rsidR="00E46DD7">
        <w:instrText xml:space="preserve"> </w:instrText>
      </w:r>
      <w:r w:rsidR="00E46DD7">
        <w:rPr>
          <w:rFonts w:hint="eastAsia"/>
        </w:rPr>
        <w:instrText>REF _Ref100096514 \h</w:instrText>
      </w:r>
      <w:r w:rsidR="00E46DD7">
        <w:instrText xml:space="preserve"> </w:instrText>
      </w:r>
      <w:r w:rsidR="00E46DD7">
        <w:fldChar w:fldCharType="separate"/>
      </w:r>
      <w:r w:rsidR="00112457">
        <w:rPr>
          <w:rFonts w:hint="eastAsia"/>
        </w:rPr>
        <w:t>图</w:t>
      </w:r>
      <w:r w:rsidR="00112457">
        <w:rPr>
          <w:noProof/>
        </w:rPr>
        <w:t>3</w:t>
      </w:r>
      <w:r w:rsidR="00112457">
        <w:t>.</w:t>
      </w:r>
      <w:r w:rsidR="00112457">
        <w:rPr>
          <w:noProof/>
        </w:rPr>
        <w:t>6</w:t>
      </w:r>
      <w:r w:rsidR="00E46DD7">
        <w:fldChar w:fldCharType="end"/>
      </w:r>
      <w:r>
        <w:rPr>
          <w:rFonts w:hint="eastAsia"/>
        </w:rPr>
        <w:t>及</w:t>
      </w:r>
      <w:r w:rsidR="00E46DD7">
        <w:fldChar w:fldCharType="begin"/>
      </w:r>
      <w:r w:rsidR="00E46DD7">
        <w:instrText xml:space="preserve"> </w:instrText>
      </w:r>
      <w:r w:rsidR="00E46DD7">
        <w:rPr>
          <w:rFonts w:hint="eastAsia"/>
        </w:rPr>
        <w:instrText>REF _Ref100096518 \h</w:instrText>
      </w:r>
      <w:r w:rsidR="00E46DD7">
        <w:instrText xml:space="preserve"> </w:instrText>
      </w:r>
      <w:r w:rsidR="00E46DD7">
        <w:fldChar w:fldCharType="separate"/>
      </w:r>
      <w:r w:rsidR="00112457">
        <w:rPr>
          <w:rFonts w:hint="eastAsia"/>
        </w:rPr>
        <w:t>图</w:t>
      </w:r>
      <w:r w:rsidR="00112457">
        <w:rPr>
          <w:noProof/>
        </w:rPr>
        <w:t>3</w:t>
      </w:r>
      <w:r w:rsidR="00112457">
        <w:t>.</w:t>
      </w:r>
      <w:r w:rsidR="00112457">
        <w:rPr>
          <w:noProof/>
        </w:rPr>
        <w:t>7</w:t>
      </w:r>
      <w:r w:rsidR="00E46DD7">
        <w:fldChar w:fldCharType="end"/>
      </w:r>
      <w:r>
        <w:rPr>
          <w:rFonts w:hint="eastAsia"/>
        </w:rPr>
        <w:t>所示。</w:t>
      </w:r>
    </w:p>
    <w:p w14:paraId="6C450E67" w14:textId="43B88731" w:rsidR="00986846" w:rsidRDefault="00986846" w:rsidP="00986846">
      <w:pPr>
        <w:tabs>
          <w:tab w:val="left" w:pos="1676"/>
        </w:tabs>
        <w:ind w:firstLineChars="200" w:firstLine="480"/>
      </w:pPr>
      <w:r>
        <w:rPr>
          <w:rFonts w:hint="eastAsia"/>
        </w:rPr>
        <w:t>FPGA</w:t>
      </w:r>
      <w:r>
        <w:rPr>
          <w:rFonts w:hint="eastAsia"/>
        </w:rPr>
        <w:t>是除</w:t>
      </w:r>
      <w:r>
        <w:rPr>
          <w:rFonts w:hint="eastAsia"/>
        </w:rPr>
        <w:t>CPLD</w:t>
      </w:r>
      <w:r w:rsidR="002648DB">
        <w:rPr>
          <w:rFonts w:hint="eastAsia"/>
        </w:rPr>
        <w:t>（</w:t>
      </w:r>
      <w:r w:rsidR="002648DB" w:rsidRPr="002648DB">
        <w:t>Complex Programmable Logic Device</w:t>
      </w:r>
      <w:r w:rsidR="002648DB">
        <w:rPr>
          <w:rFonts w:hint="eastAsia"/>
        </w:rPr>
        <w:t>）</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1B89C1A2" w14:textId="17792599" w:rsidR="00986846" w:rsidRPr="00611E41" w:rsidRDefault="00986846" w:rsidP="00CA4C3B">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w:t>
      </w:r>
      <w:r>
        <w:rPr>
          <w:rFonts w:hint="eastAsia"/>
        </w:rPr>
        <w:lastRenderedPageBreak/>
        <w:t>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112457" w:rsidRPr="001F140F">
        <w:rPr>
          <w:vertAlign w:val="superscript"/>
        </w:rPr>
        <w:t>[</w:t>
      </w:r>
      <w:r w:rsidR="00112457">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112457">
        <w:rPr>
          <w:vertAlign w:val="superscript"/>
        </w:rPr>
        <w:t>25</w:t>
      </w:r>
      <w:r w:rsidR="00112457" w:rsidRPr="001F140F">
        <w:rPr>
          <w:vertAlign w:val="superscript"/>
        </w:rPr>
        <w:t>]</w:t>
      </w:r>
      <w:r w:rsidRPr="001F140F">
        <w:rPr>
          <w:vertAlign w:val="superscript"/>
        </w:rPr>
        <w:fldChar w:fldCharType="end"/>
      </w:r>
    </w:p>
    <w:p w14:paraId="0ED626FE" w14:textId="77777777" w:rsidR="00986846" w:rsidRDefault="00986846" w:rsidP="00986846">
      <w:pPr>
        <w:pStyle w:val="af"/>
      </w:pPr>
      <w:r>
        <w:rPr>
          <w:rFonts w:hint="eastAsia"/>
          <w:noProof/>
        </w:rPr>
        <w:drawing>
          <wp:inline distT="0" distB="0" distL="0" distR="0" wp14:anchorId="729E3754" wp14:editId="65EA3F9B">
            <wp:extent cx="3430322" cy="2721943"/>
            <wp:effectExtent l="0" t="0" r="0" b="2540"/>
            <wp:docPr id="29" name="图片 29"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76291" cy="2758419"/>
                    </a:xfrm>
                    <a:prstGeom prst="rect">
                      <a:avLst/>
                    </a:prstGeom>
                  </pic:spPr>
                </pic:pic>
              </a:graphicData>
            </a:graphic>
          </wp:inline>
        </w:drawing>
      </w:r>
    </w:p>
    <w:p w14:paraId="48A28828" w14:textId="203FB6E0" w:rsidR="00986846" w:rsidRPr="008D67ED" w:rsidRDefault="00FC18EB" w:rsidP="00986846">
      <w:pPr>
        <w:pStyle w:val="af0"/>
      </w:pPr>
      <w:bookmarkStart w:id="68" w:name="_Ref100096514"/>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6</w:t>
      </w:r>
      <w:r w:rsidR="00B50C2E">
        <w:fldChar w:fldCharType="end"/>
      </w:r>
      <w:bookmarkEnd w:id="68"/>
      <w:r w:rsidR="00986846">
        <w:t xml:space="preserve"> </w:t>
      </w:r>
      <w:r w:rsidR="00986846">
        <w:rPr>
          <w:rFonts w:hint="eastAsia"/>
        </w:rPr>
        <w:t>Zynq</w:t>
      </w:r>
      <w:r w:rsidR="00986846">
        <w:t>-7000</w:t>
      </w:r>
      <w:r w:rsidR="00986846">
        <w:rPr>
          <w:rFonts w:hint="eastAsia"/>
        </w:rPr>
        <w:t>系列</w:t>
      </w:r>
      <w:r w:rsidR="00986846">
        <w:rPr>
          <w:rFonts w:hint="eastAsia"/>
        </w:rPr>
        <w:t>Soc</w:t>
      </w:r>
      <w:r w:rsidR="00986846">
        <w:rPr>
          <w:rFonts w:hint="eastAsia"/>
        </w:rPr>
        <w:t>架构图</w:t>
      </w:r>
    </w:p>
    <w:p w14:paraId="1E4E54FA" w14:textId="77777777" w:rsidR="00986846" w:rsidRDefault="00986846" w:rsidP="00986846">
      <w:pPr>
        <w:pStyle w:val="af"/>
      </w:pPr>
      <w:r>
        <w:rPr>
          <w:rFonts w:hint="eastAsia"/>
          <w:noProof/>
        </w:rPr>
        <w:drawing>
          <wp:inline distT="0" distB="0" distL="0" distR="0" wp14:anchorId="14781E02" wp14:editId="716F5B50">
            <wp:extent cx="3437554" cy="3715741"/>
            <wp:effectExtent l="0" t="0" r="0" b="0"/>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2">
                      <a:extLst>
                        <a:ext uri="{28A0092B-C50C-407E-A947-70E740481C1C}">
                          <a14:useLocalDpi xmlns:a14="http://schemas.microsoft.com/office/drawing/2010/main" val="0"/>
                        </a:ext>
                      </a:extLst>
                    </a:blip>
                    <a:stretch>
                      <a:fillRect/>
                    </a:stretch>
                  </pic:blipFill>
                  <pic:spPr>
                    <a:xfrm>
                      <a:off x="0" y="0"/>
                      <a:ext cx="3481172" cy="3762889"/>
                    </a:xfrm>
                    <a:prstGeom prst="rect">
                      <a:avLst/>
                    </a:prstGeom>
                  </pic:spPr>
                </pic:pic>
              </a:graphicData>
            </a:graphic>
          </wp:inline>
        </w:drawing>
      </w:r>
    </w:p>
    <w:p w14:paraId="3E1ECA9F" w14:textId="545BC808" w:rsidR="00986846" w:rsidRPr="00692CBB" w:rsidRDefault="00FC18EB" w:rsidP="00986846">
      <w:pPr>
        <w:pStyle w:val="af0"/>
      </w:pPr>
      <w:bookmarkStart w:id="69" w:name="_Ref100096518"/>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7</w:t>
      </w:r>
      <w:r w:rsidR="00B50C2E">
        <w:fldChar w:fldCharType="end"/>
      </w:r>
      <w:bookmarkEnd w:id="69"/>
      <w:r w:rsidR="00986846">
        <w:rPr>
          <w:rFonts w:hint="eastAsia"/>
        </w:rPr>
        <w:t>ARM</w:t>
      </w:r>
      <w:r w:rsidR="00986846">
        <w:t xml:space="preserve"> </w:t>
      </w:r>
      <w:r w:rsidR="00986846">
        <w:rPr>
          <w:rFonts w:hint="eastAsia"/>
        </w:rPr>
        <w:t>Cortex</w:t>
      </w:r>
      <w:r w:rsidR="00986846">
        <w:t>-</w:t>
      </w:r>
      <w:r w:rsidR="00986846">
        <w:rPr>
          <w:rFonts w:hint="eastAsia"/>
        </w:rPr>
        <w:t>A</w:t>
      </w:r>
      <w:r w:rsidR="00986846">
        <w:t>9</w:t>
      </w:r>
      <w:r w:rsidR="00986846">
        <w:rPr>
          <w:rFonts w:hint="eastAsia"/>
        </w:rPr>
        <w:t>架构图</w:t>
      </w:r>
    </w:p>
    <w:p w14:paraId="3E4FFA65" w14:textId="77777777" w:rsidR="00986846" w:rsidRDefault="00986846" w:rsidP="003F7B74">
      <w:pPr>
        <w:pStyle w:val="4"/>
        <w:ind w:left="0" w:firstLineChars="200" w:firstLine="480"/>
      </w:pPr>
      <w:r>
        <w:rPr>
          <w:rFonts w:hint="eastAsia"/>
        </w:rPr>
        <w:lastRenderedPageBreak/>
        <w:t>PC</w:t>
      </w:r>
      <w:r>
        <w:rPr>
          <w:rFonts w:hint="eastAsia"/>
        </w:rPr>
        <w:t>端</w:t>
      </w:r>
    </w:p>
    <w:p w14:paraId="1D45DD38" w14:textId="77777777" w:rsidR="00986846" w:rsidRPr="000076A9" w:rsidRDefault="00986846" w:rsidP="00986846">
      <w:pPr>
        <w:ind w:firstLineChars="200" w:firstLine="480"/>
      </w:pPr>
      <w:r>
        <w:rPr>
          <w:rFonts w:hint="eastAsia"/>
        </w:rPr>
        <w:t>PC</w:t>
      </w:r>
      <w:r>
        <w:rPr>
          <w:rFonts w:hint="eastAsia"/>
        </w:rPr>
        <w:t>端主要作为人机交互的桥梁，将操作者的命令传递给信号处理端或射频前端，同时将结果显示到</w:t>
      </w:r>
      <w:r>
        <w:rPr>
          <w:rFonts w:hint="eastAsia"/>
        </w:rPr>
        <w:t>PC</w:t>
      </w:r>
      <w:r>
        <w:rPr>
          <w:rFonts w:hint="eastAsia"/>
        </w:rPr>
        <w:t>端。</w:t>
      </w:r>
    </w:p>
    <w:p w14:paraId="1C446FBC" w14:textId="77777777" w:rsidR="00986846" w:rsidRDefault="00986846" w:rsidP="00986846">
      <w:pPr>
        <w:pStyle w:val="3"/>
      </w:pPr>
      <w:bookmarkStart w:id="70" w:name="_Toc100565789"/>
      <w:r>
        <w:rPr>
          <w:rFonts w:hint="eastAsia"/>
        </w:rPr>
        <w:t>系统软件平台</w:t>
      </w:r>
      <w:bookmarkEnd w:id="70"/>
    </w:p>
    <w:p w14:paraId="087F303B" w14:textId="754B7EAD" w:rsidR="00986846" w:rsidRDefault="00F9452C" w:rsidP="00986846">
      <w:pPr>
        <w:ind w:firstLineChars="200" w:firstLine="480"/>
      </w:pPr>
      <w:r>
        <w:fldChar w:fldCharType="begin"/>
      </w:r>
      <w:r>
        <w:instrText xml:space="preserve"> </w:instrText>
      </w:r>
      <w:r>
        <w:rPr>
          <w:rFonts w:hint="eastAsia"/>
        </w:rPr>
        <w:instrText>REF _Ref100096582 \h</w:instrText>
      </w:r>
      <w:r>
        <w:instrText xml:space="preserve"> </w:instrText>
      </w:r>
      <w:r>
        <w:fldChar w:fldCharType="separate"/>
      </w:r>
      <w:r w:rsidR="00112457">
        <w:rPr>
          <w:rFonts w:hint="eastAsia"/>
        </w:rPr>
        <w:t>图</w:t>
      </w:r>
      <w:r w:rsidR="00112457">
        <w:rPr>
          <w:noProof/>
        </w:rPr>
        <w:t>3</w:t>
      </w:r>
      <w:r w:rsidR="00112457">
        <w:t>.</w:t>
      </w:r>
      <w:r w:rsidR="00112457">
        <w:rPr>
          <w:noProof/>
        </w:rPr>
        <w:t>8</w:t>
      </w:r>
      <w:r>
        <w:fldChar w:fldCharType="end"/>
      </w:r>
      <w:r w:rsidR="00986846" w:rsidRPr="00494C2D">
        <w:rPr>
          <w:rFonts w:hint="eastAsia"/>
        </w:rPr>
        <w:t>中，上半部分为</w:t>
      </w:r>
      <w:r w:rsidR="00986846" w:rsidRPr="00494C2D">
        <w:rPr>
          <w:rFonts w:hint="eastAsia"/>
        </w:rPr>
        <w:t>PL</w:t>
      </w:r>
      <w:r w:rsidR="00986846" w:rsidRPr="00494C2D">
        <w:rPr>
          <w:rFonts w:hint="eastAsia"/>
        </w:rPr>
        <w:t>端，下半部分为</w:t>
      </w:r>
      <w:r w:rsidR="00986846" w:rsidRPr="00494C2D">
        <w:rPr>
          <w:rFonts w:hint="eastAsia"/>
        </w:rPr>
        <w:t>PS</w:t>
      </w:r>
      <w:r w:rsidR="00986846" w:rsidRPr="00494C2D">
        <w:rPr>
          <w:rFonts w:hint="eastAsia"/>
        </w:rPr>
        <w:t>端。</w:t>
      </w:r>
      <w:r w:rsidR="00986846" w:rsidRPr="00494C2D">
        <w:rPr>
          <w:rFonts w:hint="eastAsia"/>
        </w:rPr>
        <w:t>PL</w:t>
      </w:r>
      <w:r w:rsidR="00986846" w:rsidRPr="00494C2D">
        <w:rPr>
          <w:rFonts w:hint="eastAsia"/>
        </w:rPr>
        <w:t>端主要负责处理采集到的信号。存储在</w:t>
      </w:r>
      <w:r w:rsidR="00986846" w:rsidRPr="00494C2D">
        <w:rPr>
          <w:rFonts w:hint="eastAsia"/>
        </w:rPr>
        <w:t>ROM</w:t>
      </w:r>
      <w:r w:rsidR="00986846" w:rsidRPr="00494C2D">
        <w:rPr>
          <w:rFonts w:hint="eastAsia"/>
        </w:rPr>
        <w:t>中的</w:t>
      </w:r>
      <w:r w:rsidR="00986846">
        <w:rPr>
          <w:rFonts w:hint="eastAsia"/>
        </w:rPr>
        <w:t>实采</w:t>
      </w:r>
      <w:r w:rsidR="00986846" w:rsidRPr="00494C2D">
        <w:rPr>
          <w:rFonts w:hint="eastAsia"/>
        </w:rPr>
        <w:t>信号，</w:t>
      </w:r>
      <w:r w:rsidR="00986846">
        <w:rPr>
          <w:rFonts w:hint="eastAsia"/>
        </w:rPr>
        <w:t>在收到</w:t>
      </w:r>
      <w:r w:rsidR="00986846" w:rsidRPr="00494C2D">
        <w:rPr>
          <w:rFonts w:hint="eastAsia"/>
        </w:rPr>
        <w:t>PS</w:t>
      </w:r>
      <w:r w:rsidR="00986846" w:rsidRPr="00494C2D">
        <w:rPr>
          <w:rFonts w:hint="eastAsia"/>
        </w:rPr>
        <w:t>端的</w:t>
      </w:r>
      <w:r w:rsidR="00986846" w:rsidRPr="00494C2D">
        <w:rPr>
          <w:rFonts w:hint="eastAsia"/>
        </w:rPr>
        <w:t>Control</w:t>
      </w:r>
      <w:r w:rsidR="00986846" w:rsidRPr="00494C2D">
        <w:rPr>
          <w:rFonts w:hint="eastAsia"/>
        </w:rPr>
        <w:t>信号协调后，</w:t>
      </w:r>
      <w:r w:rsidR="00986846">
        <w:rPr>
          <w:rFonts w:hint="eastAsia"/>
        </w:rPr>
        <w:t>将信号送</w:t>
      </w:r>
      <w:r w:rsidR="00986846" w:rsidRPr="00494C2D">
        <w:rPr>
          <w:rFonts w:hint="eastAsia"/>
        </w:rPr>
        <w:t>往</w:t>
      </w:r>
      <w:r w:rsidR="00986846" w:rsidRPr="00494C2D">
        <w:rPr>
          <w:rFonts w:hint="eastAsia"/>
        </w:rPr>
        <w:t>FFT</w:t>
      </w:r>
      <w:r w:rsidR="00986846" w:rsidRPr="00494C2D">
        <w:rPr>
          <w:rFonts w:hint="eastAsia"/>
        </w:rPr>
        <w:t>模块中，用于鉴别出输入信号的相位。</w:t>
      </w:r>
      <w:r w:rsidR="00986846" w:rsidRPr="00494C2D">
        <w:rPr>
          <w:rFonts w:hint="eastAsia"/>
        </w:rPr>
        <w:t>PS</w:t>
      </w:r>
      <w:r w:rsidR="00986846" w:rsidRPr="00494C2D">
        <w:rPr>
          <w:rFonts w:hint="eastAsia"/>
        </w:rPr>
        <w:t>端通过创建</w:t>
      </w:r>
      <w:r w:rsidR="00986846">
        <w:rPr>
          <w:rFonts w:hint="eastAsia"/>
        </w:rPr>
        <w:t>AXI</w:t>
      </w:r>
      <w:r w:rsidR="00986846">
        <w:rPr>
          <w:rFonts w:hint="eastAsia"/>
        </w:rPr>
        <w:t>总线</w:t>
      </w:r>
      <w:r w:rsidR="00986846" w:rsidRPr="00494C2D">
        <w:rPr>
          <w:rFonts w:hint="eastAsia"/>
        </w:rPr>
        <w:t>以及</w:t>
      </w:r>
      <w:r w:rsidR="00986846" w:rsidRPr="00494C2D">
        <w:rPr>
          <w:rFonts w:hint="eastAsia"/>
        </w:rPr>
        <w:t>USART</w:t>
      </w:r>
      <w:r w:rsidR="00986846" w:rsidRPr="00494C2D">
        <w:rPr>
          <w:rFonts w:hint="eastAsia"/>
        </w:rPr>
        <w:t>使得</w:t>
      </w:r>
      <w:r w:rsidR="00986846" w:rsidRPr="00494C2D">
        <w:rPr>
          <w:rFonts w:hint="eastAsia"/>
        </w:rPr>
        <w:t>PS</w:t>
      </w:r>
      <w:r w:rsidR="00986846" w:rsidRPr="00494C2D">
        <w:rPr>
          <w:rFonts w:hint="eastAsia"/>
        </w:rPr>
        <w:t>部分能够和</w:t>
      </w:r>
      <w:r w:rsidR="00986846" w:rsidRPr="00494C2D">
        <w:rPr>
          <w:rFonts w:hint="eastAsia"/>
        </w:rPr>
        <w:t>PL</w:t>
      </w:r>
      <w:r w:rsidR="00986846" w:rsidRPr="00494C2D">
        <w:rPr>
          <w:rFonts w:hint="eastAsia"/>
        </w:rPr>
        <w:t>以及</w:t>
      </w:r>
      <w:r w:rsidR="00986846" w:rsidRPr="00494C2D">
        <w:rPr>
          <w:rFonts w:hint="eastAsia"/>
        </w:rPr>
        <w:t>PC</w:t>
      </w:r>
      <w:r w:rsidR="00986846" w:rsidRPr="00494C2D">
        <w:rPr>
          <w:rFonts w:hint="eastAsia"/>
        </w:rPr>
        <w:t>进行通信。</w:t>
      </w:r>
    </w:p>
    <w:p w14:paraId="1269EC00" w14:textId="7EDB9BFC" w:rsidR="00986846" w:rsidRDefault="00AD78B7" w:rsidP="00986846">
      <w:pPr>
        <w:pStyle w:val="af"/>
      </w:pPr>
      <w:r>
        <w:object w:dxaOrig="20311" w:dyaOrig="13216" w14:anchorId="7F08EBED">
          <v:shape id="_x0000_i1032" type="#_x0000_t75" style="width:352.5pt;height:230.4pt" o:ole="">
            <v:imagedata r:id="rId43" o:title=""/>
          </v:shape>
          <o:OLEObject Type="Embed" ProgID="Visio.Drawing.15" ShapeID="_x0000_i1032" DrawAspect="Content" ObjectID="_1711202429" r:id="rId44"/>
        </w:object>
      </w:r>
    </w:p>
    <w:p w14:paraId="048F880E" w14:textId="054BD19B" w:rsidR="00986846" w:rsidRPr="00E160C3" w:rsidRDefault="00FC18EB" w:rsidP="00986846">
      <w:pPr>
        <w:pStyle w:val="af0"/>
      </w:pPr>
      <w:bookmarkStart w:id="71" w:name="_Ref100096582"/>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8</w:t>
      </w:r>
      <w:r w:rsidR="00B50C2E">
        <w:fldChar w:fldCharType="end"/>
      </w:r>
      <w:bookmarkEnd w:id="71"/>
      <w:r w:rsidR="009067F2">
        <w:t xml:space="preserve"> </w:t>
      </w:r>
      <w:r w:rsidR="00986846">
        <w:rPr>
          <w:rFonts w:hint="eastAsia"/>
        </w:rPr>
        <w:t>信号处理端框图</w:t>
      </w:r>
    </w:p>
    <w:p w14:paraId="11634294" w14:textId="77777777" w:rsidR="00986846" w:rsidRDefault="00986846" w:rsidP="003F7B74">
      <w:pPr>
        <w:pStyle w:val="4"/>
        <w:numPr>
          <w:ilvl w:val="3"/>
          <w:numId w:val="10"/>
        </w:numPr>
        <w:ind w:left="0" w:firstLineChars="200" w:firstLine="480"/>
      </w:pPr>
      <w:r>
        <w:rPr>
          <w:rFonts w:hint="eastAsia"/>
        </w:rPr>
        <w:t>PL</w:t>
      </w:r>
      <w:r>
        <w:rPr>
          <w:rFonts w:hint="eastAsia"/>
        </w:rPr>
        <w:t>侧</w:t>
      </w:r>
    </w:p>
    <w:p w14:paraId="27FDD1CD" w14:textId="77777777" w:rsidR="00986846" w:rsidRDefault="00986846" w:rsidP="003F7B74">
      <w:pPr>
        <w:pStyle w:val="af9"/>
        <w:numPr>
          <w:ilvl w:val="0"/>
          <w:numId w:val="12"/>
        </w:numPr>
        <w:ind w:left="0" w:firstLine="480"/>
      </w:pPr>
      <w:r w:rsidRPr="002C55B4">
        <w:rPr>
          <w:rFonts w:hint="eastAsia"/>
        </w:rPr>
        <w:t>开发工具</w:t>
      </w:r>
    </w:p>
    <w:p w14:paraId="4F667B7D" w14:textId="77777777" w:rsidR="00986846" w:rsidRDefault="00986846" w:rsidP="00986846">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299C5855" w14:textId="77777777" w:rsidR="00986846" w:rsidRDefault="00986846" w:rsidP="00986846">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w:t>
      </w:r>
      <w:r>
        <w:rPr>
          <w:rFonts w:hint="eastAsia"/>
        </w:rPr>
        <w:lastRenderedPageBreak/>
        <w:t>用的是</w:t>
      </w:r>
      <w:r>
        <w:rPr>
          <w:rFonts w:hint="eastAsia"/>
        </w:rPr>
        <w:t xml:space="preserve"> Vivado</w:t>
      </w:r>
      <w:r>
        <w:t xml:space="preserve"> 2018.2</w:t>
      </w:r>
      <w:r>
        <w:rPr>
          <w:rFonts w:hint="eastAsia"/>
        </w:rPr>
        <w:t>版本。</w:t>
      </w:r>
    </w:p>
    <w:p w14:paraId="6DF57A43" w14:textId="77777777" w:rsidR="00986846" w:rsidRDefault="00986846" w:rsidP="003F7B74">
      <w:pPr>
        <w:pStyle w:val="af9"/>
        <w:numPr>
          <w:ilvl w:val="0"/>
          <w:numId w:val="12"/>
        </w:numPr>
        <w:ind w:left="0" w:firstLine="480"/>
      </w:pPr>
      <w:r>
        <w:rPr>
          <w:rFonts w:hint="eastAsia"/>
        </w:rPr>
        <w:t>AXI</w:t>
      </w:r>
      <w:r>
        <w:rPr>
          <w:rFonts w:hint="eastAsia"/>
        </w:rPr>
        <w:t>协议</w:t>
      </w:r>
    </w:p>
    <w:p w14:paraId="7D603DD1" w14:textId="578BABF0" w:rsidR="00986846" w:rsidRDefault="00986846" w:rsidP="00986846">
      <w:pPr>
        <w:ind w:firstLineChars="175" w:firstLine="420"/>
      </w:pPr>
      <w:r>
        <w:rPr>
          <w:rFonts w:hint="eastAsia"/>
        </w:rPr>
        <w:t>AMBA</w:t>
      </w:r>
      <w:r w:rsidRPr="004B1FE1">
        <w:rPr>
          <w:rFonts w:hint="eastAsia"/>
          <w:vertAlign w:val="superscript"/>
        </w:rPr>
        <w:t>®</w:t>
      </w:r>
      <w:r>
        <w:rPr>
          <w:rFonts w:hint="eastAsia"/>
        </w:rPr>
        <w:t>AXI</w:t>
      </w:r>
      <w:r w:rsidRPr="00DE739D">
        <w:rPr>
          <w:rFonts w:hint="eastAsia"/>
        </w:rPr>
        <w:t>™</w:t>
      </w:r>
      <w:r>
        <w:rPr>
          <w:rFonts w:hint="eastAsia"/>
        </w:rPr>
        <w:t>协议支持高性能、高频率的系统设计。</w:t>
      </w:r>
      <w:r>
        <w:rPr>
          <w:rFonts w:hint="eastAsia"/>
        </w:rPr>
        <w:t>AXI</w:t>
      </w:r>
      <w:r>
        <w:rPr>
          <w:rFonts w:hint="eastAsia"/>
        </w:rPr>
        <w:t>协议适用于高带宽和低延迟的设计，它无需使用复杂的桥接器就能提供高频操作，能满足广泛的组件的接口要求，适用于具有高初始访问延迟的内存控制器，在实现互连架构方面提供了灵活性，同时与现有的</w:t>
      </w:r>
      <w:r>
        <w:rPr>
          <w:rFonts w:hint="eastAsia"/>
        </w:rPr>
        <w:t>AHB</w:t>
      </w:r>
      <w:r>
        <w:rPr>
          <w:rFonts w:hint="eastAsia"/>
        </w:rPr>
        <w:t>和</w:t>
      </w:r>
      <w:r>
        <w:rPr>
          <w:rFonts w:hint="eastAsia"/>
        </w:rPr>
        <w:t>APB</w:t>
      </w:r>
      <w:r>
        <w:rPr>
          <w:rFonts w:hint="eastAsia"/>
        </w:rPr>
        <w:t>接口向后兼容</w:t>
      </w:r>
      <w:r w:rsidRPr="00CA682F">
        <w:rPr>
          <w:vertAlign w:val="superscript"/>
        </w:rPr>
        <w:fldChar w:fldCharType="begin"/>
      </w:r>
      <w:r w:rsidRPr="00CA682F">
        <w:rPr>
          <w:vertAlign w:val="superscript"/>
        </w:rPr>
        <w:instrText xml:space="preserve"> </w:instrText>
      </w:r>
      <w:r w:rsidRPr="00CA682F">
        <w:rPr>
          <w:rFonts w:hint="eastAsia"/>
          <w:vertAlign w:val="superscript"/>
        </w:rPr>
        <w:instrText>REF _Ref99313898 \r \h</w:instrText>
      </w:r>
      <w:r w:rsidRPr="00CA682F">
        <w:rPr>
          <w:vertAlign w:val="superscript"/>
        </w:rPr>
        <w:instrText xml:space="preserve"> </w:instrText>
      </w:r>
      <w:r>
        <w:rPr>
          <w:vertAlign w:val="superscript"/>
        </w:rPr>
        <w:instrText xml:space="preserve"> \* MERGEFORMAT </w:instrText>
      </w:r>
      <w:r w:rsidRPr="00CA682F">
        <w:rPr>
          <w:vertAlign w:val="superscript"/>
        </w:rPr>
      </w:r>
      <w:r w:rsidRPr="00CA682F">
        <w:rPr>
          <w:vertAlign w:val="superscript"/>
        </w:rPr>
        <w:fldChar w:fldCharType="separate"/>
      </w:r>
      <w:r w:rsidR="00112457">
        <w:rPr>
          <w:vertAlign w:val="superscript"/>
        </w:rPr>
        <w:t>[26]</w:t>
      </w:r>
      <w:r w:rsidRPr="00CA682F">
        <w:rPr>
          <w:vertAlign w:val="superscript"/>
        </w:rPr>
        <w:fldChar w:fldCharType="end"/>
      </w:r>
      <w:r>
        <w:rPr>
          <w:rFonts w:hint="eastAsia"/>
        </w:rPr>
        <w:t>。</w:t>
      </w:r>
    </w:p>
    <w:p w14:paraId="70308744" w14:textId="77777777" w:rsidR="00986846" w:rsidRDefault="00986846" w:rsidP="009067F2">
      <w:pPr>
        <w:pStyle w:val="af9"/>
        <w:numPr>
          <w:ilvl w:val="0"/>
          <w:numId w:val="12"/>
        </w:numPr>
        <w:ind w:left="0" w:firstLine="480"/>
      </w:pPr>
      <w:r>
        <w:rPr>
          <w:rFonts w:hint="eastAsia"/>
        </w:rPr>
        <w:t>B</w:t>
      </w:r>
      <w:r>
        <w:t>lock Design</w:t>
      </w:r>
    </w:p>
    <w:p w14:paraId="10C21DCA" w14:textId="77777777" w:rsidR="00986846" w:rsidRDefault="00986846" w:rsidP="00986846">
      <w:pPr>
        <w:pStyle w:val="af"/>
      </w:pPr>
      <w:r w:rsidRPr="008B5F68">
        <w:rPr>
          <w:noProof/>
        </w:rPr>
        <w:drawing>
          <wp:inline distT="0" distB="0" distL="0" distR="0" wp14:anchorId="02092AA0" wp14:editId="34B4DAB2">
            <wp:extent cx="5774373" cy="2600696"/>
            <wp:effectExtent l="0" t="0" r="0" b="9525"/>
            <wp:docPr id="31" name="图片 31"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01FD7905" w14:textId="31D92137" w:rsidR="00986846" w:rsidRDefault="00FC18EB" w:rsidP="00986846">
      <w:pPr>
        <w:pStyle w:val="af0"/>
      </w:pPr>
      <w:bookmarkStart w:id="72" w:name="_Ref100096599"/>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9</w:t>
      </w:r>
      <w:r w:rsidR="00B50C2E">
        <w:fldChar w:fldCharType="end"/>
      </w:r>
      <w:bookmarkEnd w:id="72"/>
      <w:r w:rsidR="00986846">
        <w:t xml:space="preserve"> </w:t>
      </w:r>
      <w:r w:rsidR="00986846">
        <w:rPr>
          <w:rFonts w:hint="eastAsia"/>
        </w:rPr>
        <w:t>B</w:t>
      </w:r>
      <w:r w:rsidR="00986846">
        <w:t>lock Design</w:t>
      </w:r>
    </w:p>
    <w:p w14:paraId="741875DA" w14:textId="7921329A" w:rsidR="00986846" w:rsidRPr="00986917" w:rsidRDefault="00986846" w:rsidP="00986846">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可以像搭积木一样设计各个块之间的数据流动以及</w:t>
      </w:r>
      <w:r>
        <w:rPr>
          <w:rFonts w:hint="eastAsia"/>
        </w:rPr>
        <w:t>IP</w:t>
      </w:r>
      <w:r>
        <w:rPr>
          <w:rFonts w:hint="eastAsia"/>
        </w:rPr>
        <w:t>核的调用。如</w:t>
      </w:r>
      <w:r w:rsidR="00F616F7">
        <w:fldChar w:fldCharType="begin"/>
      </w:r>
      <w:r w:rsidR="00F616F7">
        <w:instrText xml:space="preserve"> </w:instrText>
      </w:r>
      <w:r w:rsidR="00F616F7">
        <w:rPr>
          <w:rFonts w:hint="eastAsia"/>
        </w:rPr>
        <w:instrText>REF _Ref100096599 \h</w:instrText>
      </w:r>
      <w:r w:rsidR="00F616F7">
        <w:instrText xml:space="preserve"> </w:instrText>
      </w:r>
      <w:r w:rsidR="00F616F7">
        <w:fldChar w:fldCharType="separate"/>
      </w:r>
      <w:r w:rsidR="00112457">
        <w:rPr>
          <w:rFonts w:hint="eastAsia"/>
        </w:rPr>
        <w:t>图</w:t>
      </w:r>
      <w:r w:rsidR="00112457">
        <w:rPr>
          <w:noProof/>
        </w:rPr>
        <w:t>3</w:t>
      </w:r>
      <w:r w:rsidR="00112457">
        <w:t>.</w:t>
      </w:r>
      <w:r w:rsidR="00112457">
        <w:rPr>
          <w:noProof/>
        </w:rPr>
        <w:t>9</w:t>
      </w:r>
      <w:r w:rsidR="00F616F7">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w:t>
      </w:r>
      <w:r w:rsidR="00031B88">
        <w:rPr>
          <w:rFonts w:hint="eastAsia"/>
        </w:rPr>
        <w:t>li</w:t>
      </w:r>
      <w:r>
        <w:rPr>
          <w:rFonts w:hint="eastAsia"/>
        </w:rPr>
        <w:t>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Pr>
          <w:rFonts w:hint="eastAsia"/>
        </w:rPr>
        <w:t>Design</w:t>
      </w:r>
      <w:r>
        <w:rPr>
          <w:rFonts w:hint="eastAsia"/>
        </w:rPr>
        <w:t>里信号大多是通过</w:t>
      </w:r>
      <w:r>
        <w:rPr>
          <w:rFonts w:hint="eastAsia"/>
        </w:rPr>
        <w:t>AXI</w:t>
      </w:r>
      <w:r>
        <w:rPr>
          <w:rFonts w:hint="eastAsia"/>
        </w:rPr>
        <w:t>协议进行流动的。</w:t>
      </w:r>
    </w:p>
    <w:p w14:paraId="696E1F83" w14:textId="77777777" w:rsidR="00986846" w:rsidRDefault="00986846" w:rsidP="003F7B74">
      <w:pPr>
        <w:pStyle w:val="4"/>
        <w:ind w:left="0" w:firstLineChars="200" w:firstLine="480"/>
      </w:pPr>
      <w:r>
        <w:rPr>
          <w:rFonts w:hint="eastAsia"/>
        </w:rPr>
        <w:t>PS</w:t>
      </w:r>
      <w:r>
        <w:rPr>
          <w:rFonts w:hint="eastAsia"/>
        </w:rPr>
        <w:t>侧</w:t>
      </w:r>
    </w:p>
    <w:p w14:paraId="40BBC3F9" w14:textId="77777777" w:rsidR="00986846" w:rsidRPr="00692CBB" w:rsidRDefault="00986846" w:rsidP="003F7B74">
      <w:pPr>
        <w:pStyle w:val="af9"/>
        <w:numPr>
          <w:ilvl w:val="0"/>
          <w:numId w:val="35"/>
        </w:numPr>
        <w:ind w:left="0" w:firstLine="480"/>
      </w:pPr>
      <w:r w:rsidRPr="00692CBB">
        <w:rPr>
          <w:rFonts w:hint="eastAsia"/>
        </w:rPr>
        <w:t>开发工具</w:t>
      </w:r>
    </w:p>
    <w:p w14:paraId="7E5A0A0F" w14:textId="77777777" w:rsidR="00986846" w:rsidRDefault="00986846" w:rsidP="00986846">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5F40E326" w14:textId="77777777" w:rsidR="00986846" w:rsidRDefault="00986846" w:rsidP="003F7B74">
      <w:pPr>
        <w:pStyle w:val="af9"/>
        <w:numPr>
          <w:ilvl w:val="0"/>
          <w:numId w:val="35"/>
        </w:numPr>
        <w:ind w:left="0" w:firstLine="480"/>
      </w:pPr>
      <w:r>
        <w:rPr>
          <w:rFonts w:hint="eastAsia"/>
        </w:rPr>
        <w:t>软件架构</w:t>
      </w:r>
    </w:p>
    <w:p w14:paraId="575712D4" w14:textId="7C668523" w:rsidR="00986846" w:rsidRDefault="00986846" w:rsidP="00986846">
      <w:pPr>
        <w:pStyle w:val="af9"/>
        <w:ind w:firstLine="480"/>
      </w:pPr>
      <w:r>
        <w:rPr>
          <w:rFonts w:hint="eastAsia"/>
        </w:rPr>
        <w:t>在</w:t>
      </w:r>
      <w:r>
        <w:rPr>
          <w:rFonts w:hint="eastAsia"/>
        </w:rPr>
        <w:t>PS</w:t>
      </w:r>
      <w:r>
        <w:rPr>
          <w:rFonts w:hint="eastAsia"/>
        </w:rPr>
        <w:t>侧，首先需要对其进行初始化包括了平台初始化、</w:t>
      </w:r>
      <w:r>
        <w:rPr>
          <w:rFonts w:hint="eastAsia"/>
        </w:rPr>
        <w:t>GPIO</w:t>
      </w:r>
      <w:r>
        <w:rPr>
          <w:rFonts w:hint="eastAsia"/>
        </w:rPr>
        <w:t>初始化及串口初始</w:t>
      </w:r>
      <w:r>
        <w:rPr>
          <w:rFonts w:hint="eastAsia"/>
        </w:rPr>
        <w:lastRenderedPageBreak/>
        <w:t>化。接着，程序进入待命模式，等待数据输入，有数据输入时，便会将数据传入并通知</w:t>
      </w:r>
      <w:r>
        <w:rPr>
          <w:rFonts w:hint="eastAsia"/>
        </w:rPr>
        <w:t>PL</w:t>
      </w:r>
      <w:r>
        <w:rPr>
          <w:rFonts w:hint="eastAsia"/>
        </w:rPr>
        <w:t>侧，</w:t>
      </w:r>
      <w:r>
        <w:rPr>
          <w:rFonts w:hint="eastAsia"/>
        </w:rPr>
        <w:t>PL</w:t>
      </w:r>
      <w:r>
        <w:rPr>
          <w:rFonts w:hint="eastAsia"/>
        </w:rPr>
        <w:t>侧计算的结果返回给</w:t>
      </w:r>
      <w:r>
        <w:rPr>
          <w:rFonts w:hint="eastAsia"/>
        </w:rPr>
        <w:t>PS</w:t>
      </w:r>
      <w:r>
        <w:rPr>
          <w:rFonts w:hint="eastAsia"/>
        </w:rPr>
        <w:t>侧并将数据显示在</w:t>
      </w:r>
      <w:r>
        <w:rPr>
          <w:rFonts w:hint="eastAsia"/>
        </w:rPr>
        <w:t>PC</w:t>
      </w:r>
      <w:r>
        <w:rPr>
          <w:rFonts w:hint="eastAsia"/>
        </w:rPr>
        <w:t>上。</w:t>
      </w:r>
      <w:r>
        <w:rPr>
          <w:rFonts w:hint="eastAsia"/>
        </w:rPr>
        <w:t>PS</w:t>
      </w:r>
      <w:r>
        <w:rPr>
          <w:rFonts w:hint="eastAsia"/>
        </w:rPr>
        <w:t>侧软件流程如</w:t>
      </w:r>
      <w:r w:rsidR="00F616F7">
        <w:fldChar w:fldCharType="begin"/>
      </w:r>
      <w:r w:rsidR="00F616F7">
        <w:instrText xml:space="preserve"> </w:instrText>
      </w:r>
      <w:r w:rsidR="00F616F7">
        <w:rPr>
          <w:rFonts w:hint="eastAsia"/>
        </w:rPr>
        <w:instrText>REF _Ref100096605 \h</w:instrText>
      </w:r>
      <w:r w:rsidR="00F616F7">
        <w:instrText xml:space="preserve"> </w:instrText>
      </w:r>
      <w:r w:rsidR="00F616F7">
        <w:fldChar w:fldCharType="separate"/>
      </w:r>
      <w:r w:rsidR="00112457">
        <w:rPr>
          <w:rFonts w:hint="eastAsia"/>
        </w:rPr>
        <w:t>图</w:t>
      </w:r>
      <w:r w:rsidR="00112457">
        <w:rPr>
          <w:noProof/>
        </w:rPr>
        <w:t>3</w:t>
      </w:r>
      <w:r w:rsidR="00112457">
        <w:t>.</w:t>
      </w:r>
      <w:r w:rsidR="00112457">
        <w:rPr>
          <w:noProof/>
        </w:rPr>
        <w:t>10</w:t>
      </w:r>
      <w:r w:rsidR="00F616F7">
        <w:fldChar w:fldCharType="end"/>
      </w:r>
      <w:r>
        <w:rPr>
          <w:rFonts w:hint="eastAsia"/>
        </w:rPr>
        <w:t>所示。</w:t>
      </w:r>
    </w:p>
    <w:p w14:paraId="427A29AE" w14:textId="116E35A2" w:rsidR="00986846" w:rsidRDefault="00E059B0" w:rsidP="00986846">
      <w:pPr>
        <w:pStyle w:val="af"/>
      </w:pPr>
      <w:r>
        <w:object w:dxaOrig="4095" w:dyaOrig="10636" w14:anchorId="33E6E859">
          <v:shape id="_x0000_i1033" type="#_x0000_t75" style="width:113.3pt;height:294.9pt" o:ole="">
            <v:imagedata r:id="rId46" o:title=""/>
          </v:shape>
          <o:OLEObject Type="Embed" ProgID="Visio.Drawing.15" ShapeID="_x0000_i1033" DrawAspect="Content" ObjectID="_1711202430" r:id="rId47"/>
        </w:object>
      </w:r>
    </w:p>
    <w:p w14:paraId="639DC9CE" w14:textId="2D6C2CA8" w:rsidR="00986846" w:rsidRPr="00D71BC4" w:rsidRDefault="00FC18EB" w:rsidP="00986846">
      <w:pPr>
        <w:pStyle w:val="af0"/>
      </w:pPr>
      <w:bookmarkStart w:id="73" w:name="_Ref100096605"/>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0</w:t>
      </w:r>
      <w:r w:rsidR="00B50C2E">
        <w:fldChar w:fldCharType="end"/>
      </w:r>
      <w:bookmarkEnd w:id="73"/>
      <w:r w:rsidR="00986846">
        <w:t xml:space="preserve"> </w:t>
      </w:r>
      <w:r w:rsidR="00986846">
        <w:rPr>
          <w:rFonts w:hint="eastAsia"/>
        </w:rPr>
        <w:t>PS</w:t>
      </w:r>
      <w:r w:rsidR="00986846">
        <w:rPr>
          <w:rFonts w:hint="eastAsia"/>
        </w:rPr>
        <w:t>侧软件流程</w:t>
      </w:r>
    </w:p>
    <w:p w14:paraId="67F5BBA9" w14:textId="5E9B53AE" w:rsidR="00DA2578" w:rsidRDefault="009569C2" w:rsidP="009569C2">
      <w:pPr>
        <w:pStyle w:val="3"/>
      </w:pPr>
      <w:bookmarkStart w:id="74" w:name="_Toc100565790"/>
      <w:r>
        <w:rPr>
          <w:rFonts w:hint="eastAsia"/>
        </w:rPr>
        <w:t>测试结果</w:t>
      </w:r>
      <w:bookmarkEnd w:id="74"/>
    </w:p>
    <w:p w14:paraId="0712D3D1" w14:textId="21BC787B" w:rsidR="009569C2" w:rsidRDefault="001F0F36" w:rsidP="00D00DBF">
      <w:pPr>
        <w:ind w:firstLineChars="200" w:firstLine="480"/>
      </w:pPr>
      <w:r w:rsidRPr="001F0F36">
        <w:rPr>
          <w:rFonts w:hint="eastAsia"/>
        </w:rPr>
        <w:t>基于前面的分析，该算法在仿真平台上使用</w:t>
      </w:r>
      <w:r w:rsidRPr="001F0F36">
        <w:rPr>
          <w:rFonts w:hint="eastAsia"/>
        </w:rPr>
        <w:t>Modelsim</w:t>
      </w:r>
      <w:r w:rsidRPr="001F0F36">
        <w:rPr>
          <w:rFonts w:hint="eastAsia"/>
        </w:rPr>
        <w:t>软件和</w:t>
      </w:r>
      <w:r>
        <w:fldChar w:fldCharType="begin"/>
      </w:r>
      <w:r>
        <w:instrText xml:space="preserve"> </w:instrText>
      </w:r>
      <w:r>
        <w:rPr>
          <w:rFonts w:hint="eastAsia"/>
        </w:rPr>
        <w:instrText>REF _Ref100096582 \h</w:instrText>
      </w:r>
      <w:r>
        <w:instrText xml:space="preserve"> </w:instrText>
      </w:r>
      <w:r>
        <w:fldChar w:fldCharType="separate"/>
      </w:r>
      <w:r w:rsidR="00112457">
        <w:rPr>
          <w:rFonts w:hint="eastAsia"/>
        </w:rPr>
        <w:t>图</w:t>
      </w:r>
      <w:r w:rsidR="00112457">
        <w:rPr>
          <w:noProof/>
        </w:rPr>
        <w:t>3</w:t>
      </w:r>
      <w:r w:rsidR="00112457">
        <w:t>.</w:t>
      </w:r>
      <w:r w:rsidR="00112457">
        <w:rPr>
          <w:noProof/>
        </w:rPr>
        <w:t>8</w:t>
      </w:r>
      <w:r>
        <w:fldChar w:fldCharType="end"/>
      </w:r>
      <w:r w:rsidRPr="001F0F36">
        <w:rPr>
          <w:rFonts w:hint="eastAsia"/>
        </w:rPr>
        <w:t>的结构图进行了验证。首先，利用</w:t>
      </w:r>
      <w:r w:rsidR="00D00DBF">
        <w:fldChar w:fldCharType="begin"/>
      </w:r>
      <w:r w:rsidR="00D00DBF">
        <w:instrText xml:space="preserve"> </w:instrText>
      </w:r>
      <w:r w:rsidR="00D00DBF">
        <w:rPr>
          <w:rFonts w:hint="eastAsia"/>
        </w:rPr>
        <w:instrText>REF _Ref100096393 \h</w:instrText>
      </w:r>
      <w:r w:rsidR="00D00DBF">
        <w:instrText xml:space="preserve"> </w:instrText>
      </w:r>
      <w:r w:rsidR="00D00DBF">
        <w:fldChar w:fldCharType="separate"/>
      </w:r>
      <w:r w:rsidR="00112457">
        <w:rPr>
          <w:rFonts w:hint="eastAsia"/>
        </w:rPr>
        <w:t>图</w:t>
      </w:r>
      <w:r w:rsidR="00112457">
        <w:rPr>
          <w:noProof/>
        </w:rPr>
        <w:t>3</w:t>
      </w:r>
      <w:r w:rsidR="00112457">
        <w:t>.</w:t>
      </w:r>
      <w:r w:rsidR="00112457">
        <w:rPr>
          <w:noProof/>
        </w:rPr>
        <w:t>3</w:t>
      </w:r>
      <w:r w:rsidR="00D00DBF">
        <w:fldChar w:fldCharType="end"/>
      </w:r>
      <w:r w:rsidRPr="001F0F36">
        <w:rPr>
          <w:rFonts w:hint="eastAsia"/>
        </w:rPr>
        <w:t>中的信号生成端和前端处理部分生成一个信号源文件，然后用这个文件在仿真软件中检查改进算法的合理性。</w:t>
      </w:r>
      <w:r w:rsidRPr="001F0F36">
        <w:rPr>
          <w:rFonts w:hint="eastAsia"/>
        </w:rPr>
        <w:t>ADC</w:t>
      </w:r>
      <w:r w:rsidRPr="001F0F36">
        <w:rPr>
          <w:rFonts w:hint="eastAsia"/>
        </w:rPr>
        <w:t>的采样率被设定为</w:t>
      </w:r>
      <w:r w:rsidRPr="001F0F36">
        <w:rPr>
          <w:rFonts w:hint="eastAsia"/>
        </w:rPr>
        <w:t>23.04 MHz</w:t>
      </w:r>
      <w:r w:rsidRPr="001F0F36">
        <w:rPr>
          <w:rFonts w:hint="eastAsia"/>
        </w:rPr>
        <w:t>，信号被下变频为</w:t>
      </w:r>
      <w:r w:rsidRPr="001F0F36">
        <w:rPr>
          <w:rFonts w:hint="eastAsia"/>
        </w:rPr>
        <w:t>720 kHz</w:t>
      </w:r>
      <w:r w:rsidRPr="001F0F36">
        <w:rPr>
          <w:rFonts w:hint="eastAsia"/>
        </w:rPr>
        <w:t>，以确保捕获的信号数据能够被硬件处理。</w:t>
      </w:r>
    </w:p>
    <w:p w14:paraId="3F67A03D" w14:textId="3BBDDCEF" w:rsidR="00D61D2C" w:rsidRPr="00D00DBF" w:rsidRDefault="00A10CA0" w:rsidP="00071F64">
      <w:pPr>
        <w:ind w:firstLineChars="200" w:firstLine="480"/>
      </w:pPr>
      <w:r>
        <w:fldChar w:fldCharType="begin"/>
      </w:r>
      <w:r>
        <w:instrText xml:space="preserve"> </w:instrText>
      </w:r>
      <w:r>
        <w:rPr>
          <w:rFonts w:hint="eastAsia"/>
        </w:rPr>
        <w:instrText>REF _Ref100183129 \h</w:instrText>
      </w:r>
      <w:r>
        <w:instrText xml:space="preserve"> </w:instrText>
      </w:r>
      <w:r>
        <w:fldChar w:fldCharType="separate"/>
      </w:r>
      <w:r w:rsidR="00112457">
        <w:rPr>
          <w:rFonts w:hint="eastAsia"/>
        </w:rPr>
        <w:t>图</w:t>
      </w:r>
      <w:r w:rsidR="00112457">
        <w:rPr>
          <w:noProof/>
        </w:rPr>
        <w:t>3</w:t>
      </w:r>
      <w:r w:rsidR="00112457">
        <w:t>.</w:t>
      </w:r>
      <w:r w:rsidR="00112457">
        <w:rPr>
          <w:noProof/>
        </w:rPr>
        <w:t>11</w:t>
      </w:r>
      <w:r>
        <w:fldChar w:fldCharType="end"/>
      </w:r>
      <w:r w:rsidR="004C37B8" w:rsidRPr="004C37B8">
        <w:rPr>
          <w:rFonts w:hint="eastAsia"/>
        </w:rPr>
        <w:t>显示了</w:t>
      </w:r>
      <w:r w:rsidR="004C37B8" w:rsidRPr="004C37B8">
        <w:rPr>
          <w:rFonts w:hint="eastAsia"/>
        </w:rPr>
        <w:t>Modelsim</w:t>
      </w:r>
      <w:r w:rsidR="004C37B8" w:rsidRPr="004C37B8">
        <w:rPr>
          <w:rFonts w:hint="eastAsia"/>
        </w:rPr>
        <w:t>软件中该算法的读出、快速傅里叶变换、反正切和反余弦</w:t>
      </w:r>
      <w:r w:rsidR="0041481C">
        <w:rPr>
          <w:rFonts w:hint="eastAsia"/>
        </w:rPr>
        <w:t>计算</w:t>
      </w:r>
      <w:r w:rsidR="004C37B8" w:rsidRPr="004C37B8">
        <w:rPr>
          <w:rFonts w:hint="eastAsia"/>
        </w:rPr>
        <w:t>的波形，可以用来检查算法的正确性。</w:t>
      </w:r>
      <w:r>
        <w:fldChar w:fldCharType="begin"/>
      </w:r>
      <w:r>
        <w:instrText xml:space="preserve"> </w:instrText>
      </w:r>
      <w:r>
        <w:rPr>
          <w:rFonts w:hint="eastAsia"/>
        </w:rPr>
        <w:instrText>REF _Ref100183136 \h</w:instrText>
      </w:r>
      <w:r>
        <w:instrText xml:space="preserve"> </w:instrText>
      </w:r>
      <w:r>
        <w:fldChar w:fldCharType="separate"/>
      </w:r>
      <w:r w:rsidR="00112457">
        <w:rPr>
          <w:rFonts w:hint="eastAsia"/>
        </w:rPr>
        <w:t>图</w:t>
      </w:r>
      <w:r w:rsidR="00112457">
        <w:rPr>
          <w:noProof/>
        </w:rPr>
        <w:t>3</w:t>
      </w:r>
      <w:r w:rsidR="00112457">
        <w:t>.</w:t>
      </w:r>
      <w:r w:rsidR="00112457">
        <w:rPr>
          <w:noProof/>
        </w:rPr>
        <w:t>12</w:t>
      </w:r>
      <w:r>
        <w:fldChar w:fldCharType="end"/>
      </w:r>
      <w:r w:rsidR="004C37B8" w:rsidRPr="004C37B8">
        <w:rPr>
          <w:rFonts w:hint="eastAsia"/>
        </w:rPr>
        <w:t>显示了</w:t>
      </w:r>
      <w:r>
        <w:fldChar w:fldCharType="begin"/>
      </w:r>
      <w:r>
        <w:instrText xml:space="preserve"> </w:instrText>
      </w:r>
      <w:r>
        <w:rPr>
          <w:rFonts w:hint="eastAsia"/>
        </w:rPr>
        <w:instrText>REF _Ref100183129 \h</w:instrText>
      </w:r>
      <w:r>
        <w:instrText xml:space="preserve"> </w:instrText>
      </w:r>
      <w:r>
        <w:fldChar w:fldCharType="separate"/>
      </w:r>
      <w:r w:rsidR="00112457">
        <w:rPr>
          <w:rFonts w:hint="eastAsia"/>
        </w:rPr>
        <w:t>图</w:t>
      </w:r>
      <w:r w:rsidR="00112457">
        <w:rPr>
          <w:noProof/>
        </w:rPr>
        <w:t>3</w:t>
      </w:r>
      <w:r w:rsidR="00112457">
        <w:t>.</w:t>
      </w:r>
      <w:r w:rsidR="00112457">
        <w:rPr>
          <w:noProof/>
        </w:rPr>
        <w:t>11</w:t>
      </w:r>
      <w:r>
        <w:fldChar w:fldCharType="end"/>
      </w:r>
      <w:r w:rsidR="00402F0A">
        <w:t>ss</w:t>
      </w:r>
      <w:r w:rsidR="004C37B8" w:rsidRPr="004C37B8">
        <w:rPr>
          <w:rFonts w:hint="eastAsia"/>
        </w:rPr>
        <w:t>中两个输入信号的放大波形，这是采集并存储在</w:t>
      </w:r>
      <w:r w:rsidR="004C37B8" w:rsidRPr="004C37B8">
        <w:rPr>
          <w:rFonts w:hint="eastAsia"/>
        </w:rPr>
        <w:t>ROM</w:t>
      </w:r>
      <w:r w:rsidR="004C37B8" w:rsidRPr="004C37B8">
        <w:rPr>
          <w:rFonts w:hint="eastAsia"/>
        </w:rPr>
        <w:t>中的信号数据，每个信号有</w:t>
      </w:r>
      <w:r w:rsidR="004C37B8" w:rsidRPr="004C37B8">
        <w:rPr>
          <w:rFonts w:hint="eastAsia"/>
        </w:rPr>
        <w:t>16</w:t>
      </w:r>
      <w:r w:rsidR="004C37B8" w:rsidRPr="004C37B8">
        <w:rPr>
          <w:rFonts w:hint="eastAsia"/>
        </w:rPr>
        <w:t>个周期和</w:t>
      </w:r>
      <w:r w:rsidR="004C37B8" w:rsidRPr="004C37B8">
        <w:rPr>
          <w:rFonts w:hint="eastAsia"/>
        </w:rPr>
        <w:t>2048</w:t>
      </w:r>
      <w:r w:rsidR="004C37B8" w:rsidRPr="004C37B8">
        <w:rPr>
          <w:rFonts w:hint="eastAsia"/>
        </w:rPr>
        <w:t>个样本。</w:t>
      </w:r>
      <w:r>
        <w:fldChar w:fldCharType="begin"/>
      </w:r>
      <w:r>
        <w:instrText xml:space="preserve"> </w:instrText>
      </w:r>
      <w:r>
        <w:rPr>
          <w:rFonts w:hint="eastAsia"/>
        </w:rPr>
        <w:instrText>REF _Ref100183117 \h</w:instrText>
      </w:r>
      <w:r>
        <w:instrText xml:space="preserve"> </w:instrText>
      </w:r>
      <w:r>
        <w:fldChar w:fldCharType="separate"/>
      </w:r>
      <w:r w:rsidR="00112457">
        <w:rPr>
          <w:rFonts w:hint="eastAsia"/>
        </w:rPr>
        <w:t>图</w:t>
      </w:r>
      <w:r w:rsidR="00112457">
        <w:rPr>
          <w:noProof/>
        </w:rPr>
        <w:t>3</w:t>
      </w:r>
      <w:r w:rsidR="00112457">
        <w:t>.</w:t>
      </w:r>
      <w:r w:rsidR="00112457">
        <w:rPr>
          <w:noProof/>
        </w:rPr>
        <w:t>13</w:t>
      </w:r>
      <w:r>
        <w:fldChar w:fldCharType="end"/>
      </w:r>
      <w:r w:rsidR="004C37B8" w:rsidRPr="004C37B8">
        <w:rPr>
          <w:rFonts w:hint="eastAsia"/>
        </w:rPr>
        <w:t>显示了计算的</w:t>
      </w:r>
      <w:r>
        <w:rPr>
          <w:rFonts w:hint="eastAsia"/>
        </w:rPr>
        <w:t>方位角</w:t>
      </w:r>
      <w:r w:rsidR="004C37B8" w:rsidRPr="004C37B8">
        <w:rPr>
          <w:rFonts w:hint="eastAsia"/>
        </w:rPr>
        <w:t>结果。图中数据显示，两个输入信号的相位差为</w:t>
      </w:r>
      <w:r w:rsidR="004C37B8" w:rsidRPr="004C37B8">
        <w:rPr>
          <w:rFonts w:hint="eastAsia"/>
        </w:rPr>
        <w:t>101.25</w:t>
      </w:r>
      <w:r w:rsidR="004C37B8" w:rsidRPr="004C37B8">
        <w:rPr>
          <w:rFonts w:hint="eastAsia"/>
        </w:rPr>
        <w:t>°，系统输出为</w:t>
      </w:r>
      <w:r w:rsidR="004C37B8" w:rsidRPr="004C37B8">
        <w:rPr>
          <w:rFonts w:hint="eastAsia"/>
        </w:rPr>
        <w:t>526028</w:t>
      </w:r>
      <w:r w:rsidR="004C37B8" w:rsidRPr="004C37B8">
        <w:rPr>
          <w:rFonts w:hint="eastAsia"/>
        </w:rPr>
        <w:t>。</w:t>
      </w:r>
      <w:r w:rsidR="003F5083">
        <w:rPr>
          <w:rFonts w:hint="eastAsia"/>
        </w:rPr>
        <w:t>由于本设计运用了移位操作，因为数据被扩大，</w:t>
      </w:r>
      <w:r w:rsidR="00D61D2C">
        <w:rPr>
          <w:rFonts w:hint="eastAsia"/>
        </w:rPr>
        <w:t>实际的方位角需要进行运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61D2C" w:rsidRPr="00C73574" w14:paraId="40771751" w14:textId="77777777" w:rsidTr="00141358">
        <w:trPr>
          <w:trHeight w:val="493"/>
          <w:jc w:val="center"/>
        </w:trPr>
        <w:tc>
          <w:tcPr>
            <w:tcW w:w="1093" w:type="dxa"/>
            <w:vAlign w:val="center"/>
          </w:tcPr>
          <w:p w14:paraId="057B2BF1" w14:textId="77777777" w:rsidR="00D61D2C" w:rsidRPr="00C73574" w:rsidRDefault="00D61D2C" w:rsidP="002E51EB">
            <w:pPr>
              <w:spacing w:beforeLines="50" w:before="120" w:afterLines="50" w:after="120" w:line="360" w:lineRule="auto"/>
            </w:pPr>
          </w:p>
        </w:tc>
        <w:tc>
          <w:tcPr>
            <w:tcW w:w="6884" w:type="dxa"/>
            <w:vAlign w:val="center"/>
          </w:tcPr>
          <w:p w14:paraId="61515F9E" w14:textId="321A5DD4" w:rsidR="00D61D2C" w:rsidRPr="00C73574" w:rsidRDefault="002C1FA1"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526028</m:t>
                    </m:r>
                    <m:ctrlPr>
                      <w:rPr>
                        <w:rFonts w:ascii="Cambria Math" w:hAnsi="Cambria Math"/>
                        <w:i/>
                      </w:rPr>
                    </m:ctrlPr>
                  </m:num>
                  <m:den>
                    <m:sSup>
                      <m:sSupPr>
                        <m:ctrlPr>
                          <w:rPr>
                            <w:rFonts w:ascii="Cambria Math" w:hAnsi="Cambria Math"/>
                            <w:i/>
                          </w:rPr>
                        </m:ctrlPr>
                      </m:sSupPr>
                      <m:e>
                        <m:r>
                          <w:rPr>
                            <w:rFonts w:ascii="Cambria Math" w:hAnsi="Cambria Math"/>
                          </w:rPr>
                          <m:t>2</m:t>
                        </m:r>
                      </m:e>
                      <m:sup>
                        <m:r>
                          <w:rPr>
                            <w:rFonts w:ascii="Cambria Math" w:hAnsi="Cambria Math"/>
                          </w:rPr>
                          <m:t>21</m:t>
                        </m:r>
                      </m:sup>
                    </m:sSup>
                    <m:ctrlPr>
                      <w:rPr>
                        <w:rFonts w:ascii="Cambria Math" w:hAnsi="Cambria Math"/>
                        <w:i/>
                      </w:rPr>
                    </m:ctrlPr>
                  </m:den>
                </m:f>
                <m:r>
                  <m:rPr>
                    <m:sty m:val="p"/>
                  </m:rPr>
                  <w:rPr>
                    <w:rFonts w:ascii="Cambria Math" w:hAnsi="Cambria Math" w:hint="eastAsia"/>
                  </w:rPr>
                  <m:t>×</m:t>
                </m:r>
                <m:r>
                  <w:rPr>
                    <w:rFonts w:ascii="Cambria Math" w:hAnsi="Cambria Math"/>
                  </w:rPr>
                  <m:t>180</m:t>
                </m:r>
                <m:r>
                  <m:rPr>
                    <m:sty m:val="p"/>
                  </m:rPr>
                  <w:rPr>
                    <w:rFonts w:ascii="Cambria Math" w:hAnsi="Cambria Math" w:hint="eastAsia"/>
                  </w:rPr>
                  <m:t>≈</m:t>
                </m:r>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m:oMathPara>
          </w:p>
        </w:tc>
        <w:tc>
          <w:tcPr>
            <w:tcW w:w="1093" w:type="dxa"/>
            <w:vAlign w:val="center"/>
          </w:tcPr>
          <w:p w14:paraId="09CE0A8A" w14:textId="3B4B8AE9" w:rsidR="00D61D2C" w:rsidRPr="002E51EB" w:rsidRDefault="00D61D2C" w:rsidP="002E51EB">
            <w:pPr>
              <w:spacing w:beforeLines="50" w:before="120" w:afterLines="50" w:after="120" w:line="360" w:lineRule="auto"/>
              <w:jc w:val="right"/>
            </w:pPr>
            <w:r w:rsidRPr="002E51EB">
              <w:t>（</w:t>
            </w:r>
            <w:fldSimple w:instr=" STYLEREF 1 \s ">
              <w:r w:rsidR="0011245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4</w:t>
            </w:r>
            <w:r w:rsidRPr="002E51EB">
              <w:fldChar w:fldCharType="end"/>
            </w:r>
            <w:r w:rsidRPr="002E51EB">
              <w:t>）</w:t>
            </w:r>
          </w:p>
        </w:tc>
      </w:tr>
    </w:tbl>
    <w:p w14:paraId="73DD8F97" w14:textId="2F348CC8" w:rsidR="00D00DBF" w:rsidRDefault="00585835" w:rsidP="009E5E3F">
      <w:pPr>
        <w:pStyle w:val="af"/>
      </w:pPr>
      <w:r>
        <w:rPr>
          <w:noProof/>
        </w:rPr>
        <w:lastRenderedPageBreak/>
        <w:drawing>
          <wp:inline distT="0" distB="0" distL="0" distR="0" wp14:anchorId="0E0996AC" wp14:editId="63528FBC">
            <wp:extent cx="5555112" cy="2228170"/>
            <wp:effectExtent l="0" t="0" r="7620" b="1270"/>
            <wp:docPr id="5" name="图片 5"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屏幕上有字&#10;&#10;描述已自动生成"/>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61534" cy="2230746"/>
                    </a:xfrm>
                    <a:prstGeom prst="rect">
                      <a:avLst/>
                    </a:prstGeom>
                  </pic:spPr>
                </pic:pic>
              </a:graphicData>
            </a:graphic>
          </wp:inline>
        </w:drawing>
      </w:r>
    </w:p>
    <w:p w14:paraId="53E17B5A" w14:textId="7A97D934" w:rsidR="009E5E3F" w:rsidRDefault="00FC18EB" w:rsidP="009E5E3F">
      <w:pPr>
        <w:pStyle w:val="af0"/>
      </w:pPr>
      <w:bookmarkStart w:id="75" w:name="_Ref100183129"/>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1</w:t>
      </w:r>
      <w:r w:rsidR="00B50C2E">
        <w:fldChar w:fldCharType="end"/>
      </w:r>
      <w:bookmarkEnd w:id="75"/>
      <w:r w:rsidR="009E5E3F">
        <w:rPr>
          <w:rFonts w:hint="eastAsia"/>
        </w:rPr>
        <w:t xml:space="preserve"> </w:t>
      </w:r>
      <w:r w:rsidR="009E5E3F">
        <w:rPr>
          <w:rFonts w:hint="eastAsia"/>
        </w:rPr>
        <w:t>整体波形</w:t>
      </w:r>
    </w:p>
    <w:p w14:paraId="3C99A52D" w14:textId="4BD13D01" w:rsidR="009E5E3F" w:rsidRDefault="00585835" w:rsidP="00720D57">
      <w:pPr>
        <w:pStyle w:val="af"/>
      </w:pPr>
      <w:r>
        <w:rPr>
          <w:noProof/>
        </w:rPr>
        <w:drawing>
          <wp:inline distT="0" distB="0" distL="0" distR="0" wp14:anchorId="351E3784" wp14:editId="7A4942C0">
            <wp:extent cx="5269219" cy="1960939"/>
            <wp:effectExtent l="0" t="0" r="8255" b="1270"/>
            <wp:docPr id="14" name="图片 14"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日程表&#10;&#10;描述已自动生成"/>
                    <pic:cNvPicPr/>
                  </pic:nvPicPr>
                  <pic:blipFill>
                    <a:blip r:embed="rId49">
                      <a:extLst>
                        <a:ext uri="{28A0092B-C50C-407E-A947-70E740481C1C}">
                          <a14:useLocalDpi xmlns:a14="http://schemas.microsoft.com/office/drawing/2010/main" val="0"/>
                        </a:ext>
                      </a:extLst>
                    </a:blip>
                    <a:stretch>
                      <a:fillRect/>
                    </a:stretch>
                  </pic:blipFill>
                  <pic:spPr>
                    <a:xfrm>
                      <a:off x="0" y="0"/>
                      <a:ext cx="5280646" cy="1965192"/>
                    </a:xfrm>
                    <a:prstGeom prst="rect">
                      <a:avLst/>
                    </a:prstGeom>
                  </pic:spPr>
                </pic:pic>
              </a:graphicData>
            </a:graphic>
          </wp:inline>
        </w:drawing>
      </w:r>
    </w:p>
    <w:p w14:paraId="4A5B6C44" w14:textId="4B1E146F" w:rsidR="00720D57" w:rsidRDefault="00FC18EB" w:rsidP="00720D57">
      <w:pPr>
        <w:pStyle w:val="af0"/>
      </w:pPr>
      <w:bookmarkStart w:id="76" w:name="_Ref100183136"/>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2</w:t>
      </w:r>
      <w:r w:rsidR="00B50C2E">
        <w:fldChar w:fldCharType="end"/>
      </w:r>
      <w:bookmarkEnd w:id="76"/>
      <w:r w:rsidR="00720D57">
        <w:rPr>
          <w:rFonts w:hint="eastAsia"/>
        </w:rPr>
        <w:t xml:space="preserve"> </w:t>
      </w:r>
      <w:r w:rsidR="00720D57">
        <w:rPr>
          <w:rFonts w:hint="eastAsia"/>
        </w:rPr>
        <w:t>采集到的两个通道波形</w:t>
      </w:r>
    </w:p>
    <w:p w14:paraId="2333EC94" w14:textId="53AE9036" w:rsidR="00720D57" w:rsidRDefault="00585835" w:rsidP="00A10CA0">
      <w:pPr>
        <w:pStyle w:val="af"/>
      </w:pPr>
      <w:r>
        <w:rPr>
          <w:noProof/>
        </w:rPr>
        <w:drawing>
          <wp:inline distT="0" distB="0" distL="0" distR="0" wp14:anchorId="6ADF4FFE" wp14:editId="4850C4A8">
            <wp:extent cx="2665046" cy="1539631"/>
            <wp:effectExtent l="0" t="0" r="2540" b="3810"/>
            <wp:docPr id="17" name="图片 1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包含 图示&#10;&#10;描述已自动生成"/>
                    <pic:cNvPicPr/>
                  </pic:nvPicPr>
                  <pic:blipFill>
                    <a:blip r:embed="rId50">
                      <a:extLst>
                        <a:ext uri="{28A0092B-C50C-407E-A947-70E740481C1C}">
                          <a14:useLocalDpi xmlns:a14="http://schemas.microsoft.com/office/drawing/2010/main" val="0"/>
                        </a:ext>
                      </a:extLst>
                    </a:blip>
                    <a:stretch>
                      <a:fillRect/>
                    </a:stretch>
                  </pic:blipFill>
                  <pic:spPr>
                    <a:xfrm>
                      <a:off x="0" y="0"/>
                      <a:ext cx="2665046" cy="1539631"/>
                    </a:xfrm>
                    <a:prstGeom prst="rect">
                      <a:avLst/>
                    </a:prstGeom>
                  </pic:spPr>
                </pic:pic>
              </a:graphicData>
            </a:graphic>
          </wp:inline>
        </w:drawing>
      </w:r>
    </w:p>
    <w:p w14:paraId="23A00EC5" w14:textId="4BFC4EDD" w:rsidR="00A10CA0" w:rsidRPr="00A10CA0" w:rsidRDefault="00FC18EB" w:rsidP="00A10CA0">
      <w:pPr>
        <w:pStyle w:val="af0"/>
      </w:pPr>
      <w:bookmarkStart w:id="77" w:name="_Ref100183117"/>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3</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3</w:t>
      </w:r>
      <w:r w:rsidR="00B50C2E">
        <w:fldChar w:fldCharType="end"/>
      </w:r>
      <w:bookmarkEnd w:id="77"/>
      <w:r w:rsidR="00A10CA0">
        <w:rPr>
          <w:rFonts w:hint="eastAsia"/>
        </w:rPr>
        <w:t xml:space="preserve"> </w:t>
      </w:r>
      <w:r w:rsidR="00A10CA0">
        <w:rPr>
          <w:rFonts w:hint="eastAsia"/>
        </w:rPr>
        <w:t>输出结果</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78" w:name="_Toc100565791"/>
      <w:r>
        <w:rPr>
          <w:rFonts w:hint="eastAsia"/>
        </w:rPr>
        <w:lastRenderedPageBreak/>
        <w:t>到达角度定位方法研究</w:t>
      </w:r>
      <w:bookmarkEnd w:id="78"/>
    </w:p>
    <w:p w14:paraId="736AC52F" w14:textId="1D8E179C"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Pr>
          <w:rFonts w:hint="eastAsia"/>
        </w:rPr>
        <w:t>WGS-</w:t>
      </w:r>
      <w:r w:rsidR="00D95E76">
        <w:t>84</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w:t>
      </w:r>
      <w:r w:rsidR="00145513">
        <w:fldChar w:fldCharType="begin"/>
      </w:r>
      <w:r w:rsidR="00145513">
        <w:instrText xml:space="preserve"> </w:instrText>
      </w:r>
      <w:r w:rsidR="00145513">
        <w:rPr>
          <w:rFonts w:hint="eastAsia"/>
        </w:rPr>
        <w:instrText>REF _Ref99404982 \h</w:instrText>
      </w:r>
      <w:r w:rsidR="00145513">
        <w:instrText xml:space="preserve"> </w:instrText>
      </w:r>
      <w:r w:rsidR="00145513">
        <w:fldChar w:fldCharType="separate"/>
      </w:r>
      <w:r w:rsidR="00112457">
        <w:rPr>
          <w:rFonts w:hint="eastAsia"/>
        </w:rPr>
        <w:t>图</w:t>
      </w:r>
      <w:r w:rsidR="00112457">
        <w:rPr>
          <w:noProof/>
        </w:rPr>
        <w:t>4</w:t>
      </w:r>
      <w:r w:rsidR="00112457">
        <w:t>.</w:t>
      </w:r>
      <w:r w:rsidR="00112457">
        <w:rPr>
          <w:noProof/>
        </w:rPr>
        <w:t>1</w:t>
      </w:r>
      <w:r w:rsidR="00145513">
        <w:fldChar w:fldCharType="end"/>
      </w:r>
      <w:r w:rsidR="00867F74">
        <w:rPr>
          <w:rFonts w:hint="eastAsia"/>
        </w:rPr>
        <w:t>所示</w:t>
      </w:r>
      <w:r w:rsidR="00145513">
        <w:rPr>
          <w:rFonts w:hint="eastAsia"/>
        </w:rPr>
        <w:t>。</w:t>
      </w:r>
    </w:p>
    <w:p w14:paraId="79F3F126" w14:textId="6551DDB7" w:rsidR="00867F74" w:rsidRDefault="00006A95" w:rsidP="00E35DF3">
      <w:pPr>
        <w:pStyle w:val="af"/>
      </w:pPr>
      <w:r w:rsidRPr="00D95E76">
        <w:object w:dxaOrig="7320" w:dyaOrig="4216" w14:anchorId="1649BFD3">
          <v:shape id="_x0000_i1034" type="#_x0000_t75" style="width:317.45pt;height:180.3pt" o:ole="">
            <v:imagedata r:id="rId51" o:title=""/>
          </v:shape>
          <o:OLEObject Type="Embed" ProgID="Visio.Drawing.15" ShapeID="_x0000_i1034" DrawAspect="Content" ObjectID="_1711202431" r:id="rId52"/>
        </w:object>
      </w:r>
    </w:p>
    <w:p w14:paraId="76273CE9" w14:textId="1D4CC2CD" w:rsidR="008A5A5A" w:rsidRDefault="00FC18EB" w:rsidP="00986846">
      <w:pPr>
        <w:pStyle w:val="af0"/>
      </w:pPr>
      <w:bookmarkStart w:id="79" w:name="_Ref99404982"/>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4</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w:t>
      </w:r>
      <w:r w:rsidR="00B50C2E">
        <w:fldChar w:fldCharType="end"/>
      </w:r>
      <w:bookmarkEnd w:id="79"/>
      <w:r w:rsidR="008A5A5A">
        <w:t xml:space="preserve"> </w:t>
      </w:r>
      <w:r w:rsidR="008A5A5A">
        <w:rPr>
          <w:rFonts w:hint="eastAsia"/>
        </w:rPr>
        <w:t>AOA</w:t>
      </w:r>
      <w:r w:rsidR="008A5A5A">
        <w:rPr>
          <w:rFonts w:hint="eastAsia"/>
        </w:rPr>
        <w:t>定位原理</w:t>
      </w:r>
      <w:r w:rsidR="004A0458">
        <w:rPr>
          <w:rFonts w:hint="eastAsia"/>
        </w:rPr>
        <w:t>简</w:t>
      </w:r>
      <w:r w:rsidR="008A5A5A">
        <w:rPr>
          <w:rFonts w:hint="eastAsia"/>
        </w:rPr>
        <w:t>图</w:t>
      </w:r>
      <w:r w:rsidR="00757B6A">
        <w:rPr>
          <w:rFonts w:hint="eastAsia"/>
        </w:rPr>
        <w:t>（双站）</w:t>
      </w:r>
    </w:p>
    <w:p w14:paraId="6EE64BF5" w14:textId="1F2175D0" w:rsidR="008A5A5A" w:rsidRPr="008A5A5A" w:rsidRDefault="00145513" w:rsidP="004538D1">
      <w:pPr>
        <w:ind w:firstLineChars="200" w:firstLine="480"/>
      </w:pPr>
      <w:r>
        <w:rPr>
          <w:rFonts w:hint="eastAsia"/>
        </w:rPr>
        <w:t>上图中</w:t>
      </w:r>
      <w:r w:rsidR="00A3178C">
        <w:rPr>
          <w:rFonts w:hint="eastAsia"/>
        </w:rPr>
        <w:t>，</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45F9A5CA" w:rsidR="009F7A33" w:rsidRPr="00AD398D" w:rsidRDefault="009F7A33" w:rsidP="00BF3280">
      <w:pPr>
        <w:pStyle w:val="2"/>
        <w:numPr>
          <w:ilvl w:val="1"/>
          <w:numId w:val="6"/>
        </w:numPr>
      </w:pPr>
      <w:bookmarkStart w:id="80" w:name="_Ref99909846"/>
      <w:bookmarkStart w:id="81" w:name="_Toc100565792"/>
      <w:r w:rsidRPr="00AD398D">
        <w:t>AOA</w:t>
      </w:r>
      <w:r w:rsidRPr="00AD398D">
        <w:rPr>
          <w:rFonts w:hint="eastAsia"/>
        </w:rPr>
        <w:t>双站定位原理</w:t>
      </w:r>
      <w:bookmarkEnd w:id="80"/>
      <w:bookmarkEnd w:id="81"/>
    </w:p>
    <w:p w14:paraId="318EA1A8" w14:textId="1B59927B" w:rsidR="00AD398D" w:rsidRDefault="00F3747E" w:rsidP="00AD398D">
      <w:pPr>
        <w:ind w:firstLineChars="200" w:firstLine="480"/>
      </w:pPr>
      <w:r>
        <w:rPr>
          <w:rFonts w:hint="eastAsia"/>
        </w:rPr>
        <w:t>一般</w:t>
      </w:r>
      <w:r w:rsidR="00BD21D3">
        <w:rPr>
          <w:rFonts w:hint="eastAsia"/>
        </w:rPr>
        <w:t>地</w:t>
      </w:r>
      <w:r>
        <w:rPr>
          <w:rFonts w:hint="eastAsia"/>
        </w:rPr>
        <w:t>，针对移动目标的定位需要两个测向站甚至</w:t>
      </w:r>
      <w:r w:rsidR="00DF2101">
        <w:rPr>
          <w:rFonts w:hint="eastAsia"/>
        </w:rPr>
        <w:t>多个测向站，此处以双站为例进行介绍。</w:t>
      </w:r>
      <w:r w:rsidR="00CD5BC3">
        <w:rPr>
          <w:rFonts w:hint="eastAsia"/>
        </w:rPr>
        <w:t>以</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112457">
        <w:rPr>
          <w:rFonts w:hint="eastAsia"/>
        </w:rPr>
        <w:t>图</w:t>
      </w:r>
      <w:r w:rsidR="00112457">
        <w:rPr>
          <w:noProof/>
        </w:rPr>
        <w:t>4</w:t>
      </w:r>
      <w:r w:rsidR="00112457">
        <w:t>.</w:t>
      </w:r>
      <w:r w:rsidR="00112457">
        <w:rPr>
          <w:noProof/>
        </w:rPr>
        <w:t>1</w:t>
      </w:r>
      <w:r w:rsidR="008700E9">
        <w:fldChar w:fldCharType="end"/>
      </w:r>
      <w:r w:rsidR="008700E9">
        <w:rPr>
          <w:rFonts w:hint="eastAsia"/>
        </w:rPr>
        <w:t>为</w:t>
      </w:r>
      <w:r w:rsidR="00CD5BC3">
        <w:rPr>
          <w:rFonts w:hint="eastAsia"/>
        </w:rPr>
        <w:t>基础</w:t>
      </w:r>
      <w:r w:rsidR="008700E9">
        <w:rPr>
          <w:rFonts w:hint="eastAsia"/>
        </w:rPr>
        <w:t>，进一步</w:t>
      </w:r>
      <w:r w:rsidR="00784E43">
        <w:rPr>
          <w:rFonts w:hint="eastAsia"/>
        </w:rPr>
        <w:t>完善</w:t>
      </w:r>
      <w:r w:rsidR="00FC7A52">
        <w:rPr>
          <w:rFonts w:hint="eastAsia"/>
        </w:rPr>
        <w:t>此图，如</w:t>
      </w:r>
      <w:r w:rsidR="00E31CEE">
        <w:fldChar w:fldCharType="begin"/>
      </w:r>
      <w:r w:rsidR="00E31CEE">
        <w:instrText xml:space="preserve"> REF _Ref99746722 \h </w:instrText>
      </w:r>
      <w:r w:rsidR="00E31CEE">
        <w:fldChar w:fldCharType="separate"/>
      </w:r>
      <w:r w:rsidR="00112457">
        <w:rPr>
          <w:rFonts w:hint="eastAsia"/>
        </w:rPr>
        <w:t>图</w:t>
      </w:r>
      <w:r w:rsidR="00112457">
        <w:rPr>
          <w:noProof/>
        </w:rPr>
        <w:t>4</w:t>
      </w:r>
      <w:r w:rsidR="00112457">
        <w:t>.</w:t>
      </w:r>
      <w:r w:rsidR="00112457">
        <w:rPr>
          <w:noProof/>
        </w:rPr>
        <w:t>2</w:t>
      </w:r>
      <w:r w:rsidR="00E31CEE">
        <w:fldChar w:fldCharType="end"/>
      </w:r>
      <w:r w:rsidR="00FC7A52">
        <w:rPr>
          <w:rFonts w:hint="eastAsia"/>
        </w:rPr>
        <w:t>所示</w:t>
      </w:r>
      <w:r w:rsidR="00DF3A9A">
        <w:rPr>
          <w:rFonts w:hint="eastAsia"/>
        </w:rPr>
        <w:t>。</w:t>
      </w:r>
    </w:p>
    <w:p w14:paraId="46840B9C" w14:textId="3BD85A06" w:rsidR="00FC7A52" w:rsidRDefault="0046015A" w:rsidP="00E35DF3">
      <w:pPr>
        <w:pStyle w:val="af"/>
      </w:pPr>
      <w:r>
        <w:object w:dxaOrig="7635" w:dyaOrig="4441" w14:anchorId="1EAAA0F4">
          <v:shape id="_x0000_i1035" type="#_x0000_t75" style="width:316.8pt;height:187.2pt" o:ole="">
            <v:imagedata r:id="rId53" o:title=""/>
          </v:shape>
          <o:OLEObject Type="Embed" ProgID="Visio.Drawing.15" ShapeID="_x0000_i1035" DrawAspect="Content" ObjectID="_1711202432" r:id="rId54"/>
        </w:object>
      </w:r>
    </w:p>
    <w:p w14:paraId="20A8E20B" w14:textId="38655A67" w:rsidR="00E8122D" w:rsidRDefault="00FC18EB" w:rsidP="00986846">
      <w:pPr>
        <w:pStyle w:val="af0"/>
      </w:pPr>
      <w:bookmarkStart w:id="82" w:name="_Ref99746722"/>
      <w:bookmarkStart w:id="83" w:name="_Ref99752813"/>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4</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2</w:t>
      </w:r>
      <w:r w:rsidR="00B50C2E">
        <w:fldChar w:fldCharType="end"/>
      </w:r>
      <w:bookmarkEnd w:id="82"/>
      <w:r w:rsidR="00E8122D">
        <w:t xml:space="preserve"> </w:t>
      </w:r>
      <w:r w:rsidR="00E8122D">
        <w:rPr>
          <w:rFonts w:hint="eastAsia"/>
        </w:rPr>
        <w:t>AOA</w:t>
      </w:r>
      <w:r w:rsidR="00E8122D">
        <w:rPr>
          <w:rFonts w:hint="eastAsia"/>
        </w:rPr>
        <w:t>定位原理图（双站）</w:t>
      </w:r>
      <w:bookmarkEnd w:id="83"/>
    </w:p>
    <w:p w14:paraId="3E0B94B7" w14:textId="5CF0A289"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112457">
        <w:rPr>
          <w:rFonts w:hint="eastAsia"/>
        </w:rPr>
        <w:t>图</w:t>
      </w:r>
      <w:r w:rsidR="00112457">
        <w:rPr>
          <w:noProof/>
        </w:rPr>
        <w:t>4</w:t>
      </w:r>
      <w:r w:rsidR="00112457">
        <w:t>.</w:t>
      </w:r>
      <w:r w:rsidR="00112457">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w:t>
      </w:r>
      <w:r w:rsidR="00CD5BC3">
        <w:rPr>
          <w:rFonts w:hint="eastAsia"/>
          <w:iCs/>
        </w:rPr>
        <w:t>，</w:t>
      </w:r>
      <w:r w:rsidR="00AD6DEB">
        <w:rPr>
          <w:rFonts w:hint="eastAsia"/>
          <w:iCs/>
        </w:rPr>
        <w:t>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807729">
        <w:rPr>
          <w:rFonts w:hint="eastAsia"/>
          <w:iCs/>
        </w:rPr>
        <w:t>，</w:t>
      </w:r>
      <w:r w:rsidR="00311484">
        <w:rPr>
          <w:rFonts w:hint="eastAsia"/>
          <w:iCs/>
        </w:rPr>
        <w:t>对于任意的</w:t>
      </w:r>
      <w:r w:rsidR="002F12CB">
        <w:rPr>
          <w:rFonts w:hint="eastAsia"/>
          <w:iCs/>
        </w:rPr>
        <w:t>：</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2C1FA1"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7AF268D5" w:rsidR="00DC5242" w:rsidRPr="002E51EB" w:rsidRDefault="00DC5242" w:rsidP="002E51EB">
            <w:pPr>
              <w:spacing w:beforeLines="50" w:before="120" w:afterLines="50" w:after="120" w:line="360" w:lineRule="auto"/>
              <w:jc w:val="right"/>
            </w:pPr>
            <w:bookmarkStart w:id="84" w:name="_Ref99749893"/>
            <w:bookmarkStart w:id="85" w:name="_Ref99749930"/>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w:t>
            </w:r>
            <w:r w:rsidRPr="002E51EB">
              <w:fldChar w:fldCharType="end"/>
            </w:r>
            <w:bookmarkEnd w:id="84"/>
            <w:r w:rsidRPr="002E51EB">
              <w:t>）</w:t>
            </w:r>
            <w:bookmarkEnd w:id="85"/>
          </w:p>
        </w:tc>
      </w:tr>
    </w:tbl>
    <w:p w14:paraId="170A27FC" w14:textId="3328EB6C" w:rsidR="00DC5242" w:rsidRPr="00DC5242" w:rsidRDefault="00DC5242" w:rsidP="00993402">
      <w:pPr>
        <w:ind w:firstLineChars="200" w:firstLine="480"/>
        <w:rPr>
          <w:iCs/>
        </w:rPr>
      </w:pPr>
      <w:r w:rsidRPr="00DC5242">
        <w:rPr>
          <w:rFonts w:hint="eastAsia"/>
          <w:iCs/>
        </w:rPr>
        <w:t>因此，由式</w:t>
      </w:r>
      <w:r>
        <w:rPr>
          <w:iCs/>
        </w:rPr>
        <w:fldChar w:fldCharType="begin"/>
      </w:r>
      <w:r>
        <w:rPr>
          <w:iCs/>
        </w:rPr>
        <w:instrText xml:space="preserve"> REF _Ref99749930 \h </w:instrText>
      </w:r>
      <w:r>
        <w:rPr>
          <w:iCs/>
        </w:rPr>
      </w:r>
      <w:r>
        <w:rPr>
          <w:iCs/>
        </w:rPr>
        <w:fldChar w:fldCharType="separate"/>
      </w:r>
      <w:r w:rsidR="00112457" w:rsidRPr="002E51EB">
        <w:t>（</w:t>
      </w:r>
      <w:r w:rsidR="00112457">
        <w:rPr>
          <w:noProof/>
        </w:rPr>
        <w:t>4</w:t>
      </w:r>
      <w:r w:rsidR="00112457" w:rsidRPr="002E51EB">
        <w:t>.</w:t>
      </w:r>
      <w:r w:rsidR="00112457">
        <w:rPr>
          <w:noProof/>
        </w:rPr>
        <w:t>1</w:t>
      </w:r>
      <w:r w:rsidR="00112457"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7638DDBC" w:rsidR="00BA3123" w:rsidRPr="002E51EB" w:rsidRDefault="00BA3123" w:rsidP="002E51EB">
            <w:pPr>
              <w:spacing w:beforeLines="50" w:before="120" w:afterLines="50" w:after="120" w:line="360" w:lineRule="auto"/>
              <w:jc w:val="right"/>
            </w:pPr>
            <w:bookmarkStart w:id="86" w:name="_Ref99751330"/>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2</w:t>
            </w:r>
            <w:r w:rsidRPr="002E51EB">
              <w:fldChar w:fldCharType="end"/>
            </w:r>
            <w:r w:rsidRPr="002E51EB">
              <w:t>）</w:t>
            </w:r>
            <w:bookmarkEnd w:id="86"/>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76978FAD" w:rsidR="005529C3" w:rsidRPr="002E51EB" w:rsidRDefault="005529C3" w:rsidP="002E51EB">
            <w:pPr>
              <w:spacing w:beforeLines="50" w:before="120" w:afterLines="50" w:after="120" w:line="360" w:lineRule="auto"/>
              <w:jc w:val="right"/>
            </w:pPr>
            <w:bookmarkStart w:id="87" w:name="_Ref99751338"/>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3</w:t>
            </w:r>
            <w:r w:rsidRPr="002E51EB">
              <w:fldChar w:fldCharType="end"/>
            </w:r>
            <w:r w:rsidRPr="002E51EB">
              <w:t>）</w:t>
            </w:r>
            <w:bookmarkEnd w:id="87"/>
          </w:p>
        </w:tc>
      </w:tr>
    </w:tbl>
    <w:p w14:paraId="284977EE" w14:textId="19E74C26" w:rsidR="00DC5242" w:rsidRDefault="00993402" w:rsidP="00495F2C">
      <w:pPr>
        <w:ind w:firstLineChars="200" w:firstLine="480"/>
        <w:rPr>
          <w:iCs/>
        </w:rPr>
      </w:pPr>
      <w:r>
        <w:rPr>
          <w:rFonts w:hint="eastAsia"/>
          <w:iCs/>
        </w:rPr>
        <w:t>在此</w:t>
      </w:r>
      <w:r w:rsidR="00CD28FC">
        <w:rPr>
          <w:rFonts w:hint="eastAsia"/>
          <w:iCs/>
        </w:rPr>
        <w:t>，</w:t>
      </w:r>
      <w:r>
        <w:rPr>
          <w:rFonts w:hint="eastAsia"/>
          <w:iCs/>
        </w:rPr>
        <w:t>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112457" w:rsidRPr="00112457">
        <w:rPr>
          <w:iCs/>
        </w:rPr>
        <w:t>（</w:t>
      </w:r>
      <w:r w:rsidR="00112457" w:rsidRPr="00112457">
        <w:rPr>
          <w:iCs/>
        </w:rPr>
        <w:t>4.2</w:t>
      </w:r>
      <w:r w:rsidR="00112457" w:rsidRPr="00112457">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112457" w:rsidRPr="00112457">
        <w:rPr>
          <w:iCs/>
        </w:rPr>
        <w:t>（</w:t>
      </w:r>
      <w:r w:rsidR="00112457" w:rsidRPr="00112457">
        <w:rPr>
          <w:iCs/>
        </w:rPr>
        <w:t>4.3</w:t>
      </w:r>
      <w:r w:rsidR="00112457" w:rsidRPr="00112457">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5A3CA284" w:rsidR="001A385C" w:rsidRPr="002E51EB" w:rsidRDefault="001A385C" w:rsidP="002E51EB">
            <w:pPr>
              <w:spacing w:beforeLines="50" w:before="120" w:afterLines="50" w:after="120" w:line="360" w:lineRule="auto"/>
              <w:jc w:val="right"/>
            </w:pPr>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4</w:t>
            </w:r>
            <w:r w:rsidRPr="002E51EB">
              <w:fldChar w:fldCharType="end"/>
            </w:r>
            <w:r w:rsidRPr="002E51EB">
              <w:t>）</w:t>
            </w:r>
          </w:p>
        </w:tc>
      </w:tr>
    </w:tbl>
    <w:p w14:paraId="46FAC8E7" w14:textId="2123339D"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112457">
        <w:rPr>
          <w:rFonts w:hint="eastAsia"/>
        </w:rPr>
        <w:t>图</w:t>
      </w:r>
      <w:r w:rsidR="00112457">
        <w:rPr>
          <w:noProof/>
        </w:rPr>
        <w:t>4</w:t>
      </w:r>
      <w:r w:rsidR="00112457">
        <w:t>.</w:t>
      </w:r>
      <w:r w:rsidR="00112457">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得到了</w:t>
      </w:r>
      <w:r w:rsidR="00FC21D6">
        <w:rPr>
          <w:rFonts w:hint="eastAsia"/>
          <w:iCs/>
        </w:rPr>
        <w:t>目标</w:t>
      </w:r>
      <m:oMath>
        <m:r>
          <w:rPr>
            <w:rFonts w:ascii="Cambria Math" w:hAnsi="Cambria Math"/>
          </w:rPr>
          <m:t>Target</m:t>
        </m:r>
      </m:oMath>
      <w:r w:rsidR="00FC21D6">
        <w:rPr>
          <w:rFonts w:hint="eastAsia"/>
          <w:iCs/>
        </w:rPr>
        <w:t>的坐标。</w:t>
      </w:r>
    </w:p>
    <w:p w14:paraId="175DAE5A" w14:textId="6AF8192B" w:rsidR="0046015A" w:rsidRPr="00DC5242" w:rsidRDefault="008250A7" w:rsidP="00441AEB">
      <w:pPr>
        <w:ind w:firstLineChars="200" w:firstLine="480"/>
        <w:rPr>
          <w:iCs/>
        </w:rPr>
      </w:pPr>
      <w:r>
        <w:rPr>
          <w:rFonts w:hint="eastAsia"/>
        </w:rPr>
        <w:t>在</w:t>
      </w:r>
      <w:r>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112457">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BF3280">
      <w:pPr>
        <w:pStyle w:val="2"/>
        <w:numPr>
          <w:ilvl w:val="1"/>
          <w:numId w:val="6"/>
        </w:numPr>
      </w:pPr>
      <w:bookmarkStart w:id="88" w:name="_Toc100565793"/>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88"/>
    </w:p>
    <w:p w14:paraId="39EE64CE" w14:textId="6186EE56" w:rsidR="00976517" w:rsidRDefault="00CA7829" w:rsidP="00976517">
      <w:pPr>
        <w:ind w:firstLineChars="200" w:firstLine="480"/>
        <w:rPr>
          <w:iCs/>
        </w:rPr>
      </w:pPr>
      <w:r>
        <w:rPr>
          <w:rFonts w:hint="eastAsia"/>
        </w:rPr>
        <w:t>在之前的介绍中，</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89" w:name="_Toc100565794"/>
      <w:r>
        <w:rPr>
          <w:rFonts w:hint="eastAsia"/>
        </w:rPr>
        <w:lastRenderedPageBreak/>
        <w:t>笛卡尔坐标系</w:t>
      </w:r>
      <w:bookmarkEnd w:id="89"/>
    </w:p>
    <w:p w14:paraId="3029DFB7" w14:textId="24E11480"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也叫做直角坐标系）在数学中是一种正交坐标系，由法国数学家勒内·笛卡尔引入而得名。</w:t>
      </w:r>
      <w:r w:rsidR="00363880" w:rsidRPr="00A11708">
        <w:rPr>
          <w:rFonts w:hint="eastAsia"/>
        </w:rPr>
        <w:t>一个二维的坐标系由两条相互垂直的数线组成，它们相交于原点。平面内任何一点的坐标之间的对应关系类似于数线上某一点的坐标之间的对应关系</w:t>
      </w:r>
      <w:r w:rsidR="00993DE5">
        <w:rPr>
          <w:rFonts w:hint="eastAsia"/>
        </w:rPr>
        <w:t>，</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112457">
        <w:rPr>
          <w:rFonts w:hint="eastAsia"/>
        </w:rPr>
        <w:t>图</w:t>
      </w:r>
      <w:r w:rsidR="00112457">
        <w:rPr>
          <w:noProof/>
        </w:rPr>
        <w:t>4</w:t>
      </w:r>
      <w:r w:rsidR="00112457">
        <w:t>.</w:t>
      </w:r>
      <w:r w:rsidR="00112457">
        <w:rPr>
          <w:noProof/>
        </w:rPr>
        <w:t>3</w:t>
      </w:r>
      <w:r w:rsidR="00E055A1">
        <w:fldChar w:fldCharType="end"/>
      </w:r>
      <w:r w:rsidR="00993DE5">
        <w:rPr>
          <w:rFonts w:hint="eastAsia"/>
        </w:rPr>
        <w:t>所示</w:t>
      </w:r>
      <w:r w:rsidR="00E055A1">
        <w:rPr>
          <w:rFonts w:hint="eastAsia"/>
        </w:rPr>
        <w:t>。</w:t>
      </w:r>
    </w:p>
    <w:p w14:paraId="7B314E8E" w14:textId="414AB805" w:rsidR="00363880" w:rsidRDefault="00546107" w:rsidP="00E35DF3">
      <w:pPr>
        <w:pStyle w:val="af"/>
      </w:pPr>
      <w:r>
        <w:object w:dxaOrig="4590" w:dyaOrig="4530" w14:anchorId="6A826A63">
          <v:shape id="_x0000_i1036" type="#_x0000_t75" style="width:230.4pt;height:222.9pt" o:ole="">
            <v:imagedata r:id="rId55" o:title=""/>
          </v:shape>
          <o:OLEObject Type="Embed" ProgID="Visio.Drawing.15" ShapeID="_x0000_i1036" DrawAspect="Content" ObjectID="_1711202433" r:id="rId56"/>
        </w:object>
      </w:r>
    </w:p>
    <w:p w14:paraId="42F4D9D1" w14:textId="325BF2A3" w:rsidR="00A11708" w:rsidRDefault="00FC18EB" w:rsidP="00986846">
      <w:pPr>
        <w:pStyle w:val="af0"/>
      </w:pPr>
      <w:bookmarkStart w:id="90" w:name="_Ref99816996"/>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4</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3</w:t>
      </w:r>
      <w:r w:rsidR="00B50C2E">
        <w:fldChar w:fldCharType="end"/>
      </w:r>
      <w:bookmarkEnd w:id="90"/>
      <w:r w:rsidR="00A11708">
        <w:rPr>
          <w:rFonts w:hint="eastAsia"/>
        </w:rPr>
        <w:t xml:space="preserve"> </w:t>
      </w:r>
      <w:r w:rsidR="00A11708">
        <w:rPr>
          <w:rFonts w:hint="eastAsia"/>
        </w:rPr>
        <w:t>笛卡尔坐标系示意图</w:t>
      </w:r>
    </w:p>
    <w:p w14:paraId="116C4CCF" w14:textId="603F0D6B" w:rsidR="00D812FE" w:rsidRPr="009D2F9B" w:rsidRDefault="00B46208" w:rsidP="009F61CE">
      <w:pPr>
        <w:ind w:firstLineChars="200" w:firstLine="480"/>
      </w:pPr>
      <w:r w:rsidRPr="00B46208">
        <w:rPr>
          <w:rFonts w:hint="eastAsia"/>
        </w:rPr>
        <w:t>为了</w:t>
      </w:r>
      <w:r w:rsidR="006803BC">
        <w:rPr>
          <w:rFonts w:hint="eastAsia"/>
        </w:rPr>
        <w:t>表示坐标系上</w:t>
      </w:r>
      <w:r w:rsidRPr="00B46208">
        <w:rPr>
          <w:rFonts w:hint="eastAsia"/>
        </w:rPr>
        <w:t>的任何一点</w:t>
      </w:r>
      <w:r w:rsidR="00CD28FC">
        <w:rPr>
          <w:rFonts w:hint="eastAsia"/>
        </w:rPr>
        <w:t>，</w:t>
      </w:r>
      <w:r w:rsidR="00D812FE" w:rsidRPr="00D812FE">
        <w:rPr>
          <w:rFonts w:hint="eastAsia"/>
        </w:rPr>
        <w:t>假设可以在坐标轴上绘制数值。然后，从坐标轴方向的原点开始，对于每一个长度单位，在坐标轴上绘制出数值。这个值表示离原点的正整数距离；反之，也可以绘制离原点的负整数距离。</w:t>
      </w:r>
      <w:r w:rsidR="009F61CE">
        <w:t>x-</w:t>
      </w:r>
      <w:r w:rsidR="00D812FE" w:rsidRPr="00D812FE">
        <w:rPr>
          <w:rFonts w:hint="eastAsia"/>
        </w:rPr>
        <w:t>轴上的数值被称为</w:t>
      </w:r>
      <w:r w:rsidR="00D812FE" w:rsidRPr="00D812FE">
        <w:rPr>
          <w:rFonts w:hint="eastAsia"/>
        </w:rPr>
        <w:t>x</w:t>
      </w:r>
      <w:r w:rsidR="00CD28FC">
        <w:t>-</w:t>
      </w:r>
      <w:r w:rsidR="00D812FE" w:rsidRPr="00D812FE">
        <w:rPr>
          <w:rFonts w:hint="eastAsia"/>
        </w:rPr>
        <w:t>坐标或横坐标，</w:t>
      </w:r>
      <w:r w:rsidR="00D812FE" w:rsidRPr="00D812FE">
        <w:rPr>
          <w:rFonts w:hint="eastAsia"/>
        </w:rPr>
        <w:t>y</w:t>
      </w:r>
      <w:r w:rsidR="009F61CE">
        <w:t>-</w:t>
      </w:r>
      <w:r w:rsidR="00D812FE" w:rsidRPr="00D812FE">
        <w:rPr>
          <w:rFonts w:hint="eastAsia"/>
        </w:rPr>
        <w:t>轴上的数值被称为</w:t>
      </w:r>
      <w:r w:rsidR="00D812FE" w:rsidRPr="00D812FE">
        <w:rPr>
          <w:rFonts w:hint="eastAsia"/>
        </w:rPr>
        <w:t>y</w:t>
      </w:r>
      <w:r w:rsidR="009F61CE">
        <w:t>-</w:t>
      </w:r>
      <w:r w:rsidR="00D812FE" w:rsidRPr="00D812FE">
        <w:rPr>
          <w:rFonts w:hint="eastAsia"/>
        </w:rPr>
        <w:t>坐标或纵坐标。然而，在这种情况下，两个坐标都是整数，对应于轴上的特定点。相对而言，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112457">
        <w:rPr>
          <w:rFonts w:hint="eastAsia"/>
        </w:rPr>
        <w:t>图</w:t>
      </w:r>
      <w:r w:rsidR="00112457">
        <w:rPr>
          <w:noProof/>
        </w:rPr>
        <w:t>4</w:t>
      </w:r>
      <w:r w:rsidR="00112457">
        <w:t>.</w:t>
      </w:r>
      <w:r w:rsidR="00112457">
        <w:rPr>
          <w:noProof/>
        </w:rPr>
        <w:t>3</w:t>
      </w:r>
      <w:r w:rsidR="001A64E1">
        <w:fldChar w:fldCharType="end"/>
      </w:r>
      <w:r w:rsidR="001A64E1">
        <w:rPr>
          <w:rFonts w:hint="eastAsia"/>
        </w:rPr>
        <w:t>中</w:t>
      </w:r>
      <w:r w:rsidR="00546107">
        <w:rPr>
          <w:rFonts w:hint="eastAsia"/>
        </w:rPr>
        <w:t>A</w:t>
      </w:r>
      <w:r w:rsidR="00783510">
        <w:rPr>
          <w:rFonts w:hint="eastAsia"/>
        </w:rPr>
        <w:t>点</w:t>
      </w:r>
      <w:r w:rsidR="001A64E1">
        <w:rPr>
          <w:rFonts w:hint="eastAsia"/>
        </w:rPr>
        <w:t>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91" w:name="_Toc100565795"/>
      <w:r>
        <w:rPr>
          <w:rFonts w:hint="eastAsia"/>
        </w:rPr>
        <w:t>WGS</w:t>
      </w:r>
      <w:r>
        <w:t>-84</w:t>
      </w:r>
      <w:r>
        <w:rPr>
          <w:rFonts w:hint="eastAsia"/>
        </w:rPr>
        <w:t>坐标系</w:t>
      </w:r>
      <w:bookmarkEnd w:id="91"/>
    </w:p>
    <w:p w14:paraId="08138B63" w14:textId="0552F14F"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包括</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6591A9A0"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rPr>
          <w:rFonts w:hint="eastAsia"/>
        </w:rPr>
        <w:t>如</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112457">
        <w:rPr>
          <w:rFonts w:hint="eastAsia"/>
        </w:rPr>
        <w:t>图</w:t>
      </w:r>
      <w:r w:rsidR="00112457">
        <w:rPr>
          <w:noProof/>
        </w:rPr>
        <w:t>4</w:t>
      </w:r>
      <w:r w:rsidR="00112457">
        <w:t>.</w:t>
      </w:r>
      <w:r w:rsidR="00112457">
        <w:rPr>
          <w:noProof/>
        </w:rPr>
        <w:t>4</w:t>
      </w:r>
      <w:r w:rsidR="00EE44BC">
        <w:fldChar w:fldCharType="end"/>
      </w:r>
      <w:r w:rsidR="00EE44BC">
        <w:rPr>
          <w:rFonts w:hint="eastAsia"/>
        </w:rPr>
        <w:t>所示。</w:t>
      </w:r>
    </w:p>
    <w:p w14:paraId="1BB1FBB7" w14:textId="5754DFB6" w:rsidR="00EE44BC" w:rsidRDefault="00EE44BC" w:rsidP="00E35DF3">
      <w:pPr>
        <w:pStyle w:val="af"/>
      </w:pPr>
      <w:r>
        <w:rPr>
          <w:rFonts w:hint="eastAsia"/>
          <w:noProof/>
        </w:rPr>
        <w:lastRenderedPageBreak/>
        <w:drawing>
          <wp:inline distT="0" distB="0" distL="0" distR="0" wp14:anchorId="6E171D1C" wp14:editId="76E25970">
            <wp:extent cx="3206338" cy="22847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57">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0236A265" w:rsidR="00EE44BC" w:rsidRPr="00EE44BC" w:rsidRDefault="00FC18EB" w:rsidP="00986846">
      <w:pPr>
        <w:pStyle w:val="af0"/>
      </w:pPr>
      <w:bookmarkStart w:id="92" w:name="_Ref99824968"/>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4</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4</w:t>
      </w:r>
      <w:r w:rsidR="00B50C2E">
        <w:fldChar w:fldCharType="end"/>
      </w:r>
      <w:bookmarkEnd w:id="92"/>
      <w:r w:rsidR="00EE44BC">
        <w:t xml:space="preserve"> </w:t>
      </w:r>
      <w:r w:rsidR="00EE44BC">
        <w:rPr>
          <w:rFonts w:hint="eastAsia"/>
        </w:rPr>
        <w:t>W</w:t>
      </w:r>
      <w:r w:rsidR="00EE44BC">
        <w:t>GS-84</w:t>
      </w:r>
      <w:r w:rsidR="00EE44BC">
        <w:rPr>
          <w:rFonts w:hint="eastAsia"/>
        </w:rPr>
        <w:t>坐标系示意图</w:t>
      </w:r>
    </w:p>
    <w:p w14:paraId="0BB597B0" w14:textId="641B8D45" w:rsidR="004E770F" w:rsidRDefault="004E770F" w:rsidP="004E770F">
      <w:pPr>
        <w:pStyle w:val="3"/>
      </w:pPr>
      <w:bookmarkStart w:id="93" w:name="_Toc100565796"/>
      <w:r>
        <w:rPr>
          <w:rFonts w:hint="eastAsia"/>
        </w:rPr>
        <w:t>坐标系转换算法</w:t>
      </w:r>
      <w:bookmarkEnd w:id="93"/>
    </w:p>
    <w:p w14:paraId="434DA797" w14:textId="4A3E6226"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w:t>
      </w:r>
      <w:r w:rsidR="006E3E6A">
        <w:rPr>
          <w:rFonts w:hint="eastAsia"/>
        </w:rPr>
        <w:t>，</w:t>
      </w:r>
      <w:r w:rsidR="00EF4897">
        <w:rPr>
          <w:rFonts w:hint="eastAsia"/>
        </w:rPr>
        <w:t>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112457">
        <w:rPr>
          <w:rFonts w:hint="eastAsia"/>
        </w:rPr>
        <w:t>图</w:t>
      </w:r>
      <w:r w:rsidR="00112457">
        <w:rPr>
          <w:noProof/>
        </w:rPr>
        <w:t>4</w:t>
      </w:r>
      <w:r w:rsidR="00112457">
        <w:t>.</w:t>
      </w:r>
      <w:r w:rsidR="00112457">
        <w:rPr>
          <w:noProof/>
        </w:rPr>
        <w:t>5</w:t>
      </w:r>
      <w:r w:rsidR="00EE7027">
        <w:fldChar w:fldCharType="end"/>
      </w:r>
      <w:r w:rsidR="00EE7027">
        <w:rPr>
          <w:rFonts w:hint="eastAsia"/>
        </w:rPr>
        <w:t>所示。</w:t>
      </w:r>
    </w:p>
    <w:p w14:paraId="3C037B3B" w14:textId="07F485A0" w:rsidR="00D93231" w:rsidRDefault="00B8738D" w:rsidP="00E35DF3">
      <w:pPr>
        <w:pStyle w:val="af"/>
      </w:pPr>
      <w:r>
        <w:rPr>
          <w:noProof/>
        </w:rPr>
        <w:drawing>
          <wp:inline distT="0" distB="0" distL="0" distR="0" wp14:anchorId="4AB6FDC7" wp14:editId="572E350E">
            <wp:extent cx="3182742" cy="3224150"/>
            <wp:effectExtent l="0" t="0" r="0" b="0"/>
            <wp:docPr id="16" name="图片 1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描述已自动生成"/>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1DDA0F14" w:rsidR="00FE237D" w:rsidRPr="00FE237D" w:rsidRDefault="00FC18EB" w:rsidP="00986846">
      <w:pPr>
        <w:pStyle w:val="af0"/>
      </w:pPr>
      <w:bookmarkStart w:id="94" w:name="_Ref99830891"/>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4</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5</w:t>
      </w:r>
      <w:r w:rsidR="00B50C2E">
        <w:fldChar w:fldCharType="end"/>
      </w:r>
      <w:bookmarkEnd w:id="94"/>
      <w:r w:rsidR="00FE237D">
        <w:rPr>
          <w:rFonts w:hint="eastAsia"/>
        </w:rPr>
        <w:t xml:space="preserve"> </w:t>
      </w:r>
      <w:r w:rsidR="00FE237D" w:rsidRPr="00FE237D">
        <w:rPr>
          <w:rFonts w:hint="eastAsia"/>
        </w:rPr>
        <w:t>纬线和经线</w:t>
      </w:r>
      <w:r w:rsidR="00FE237D">
        <w:rPr>
          <w:rFonts w:hint="eastAsia"/>
        </w:rPr>
        <w:t>示意图</w:t>
      </w:r>
    </w:p>
    <w:p w14:paraId="30D302CF" w14:textId="6449934B" w:rsidR="004E770F" w:rsidRDefault="003C2D73" w:rsidP="007C66A1">
      <w:pPr>
        <w:ind w:firstLineChars="200" w:firstLine="480"/>
      </w:pPr>
      <w:r w:rsidRPr="003C2D73">
        <w:rPr>
          <w:rFonts w:hint="eastAsia"/>
        </w:rPr>
        <w:t>纬线和经线一样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w:t>
      </w:r>
      <w:r w:rsidR="00AA6494">
        <w:rPr>
          <w:rFonts w:hint="eastAsia"/>
        </w:rPr>
        <w:t>于</w:t>
      </w:r>
      <w:r w:rsidR="001C74B4">
        <w:rPr>
          <w:rFonts w:hint="eastAsia"/>
        </w:rPr>
        <w:t>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度是以圆圈的形式出现的。</w:t>
      </w:r>
    </w:p>
    <w:p w14:paraId="01ABE0DB" w14:textId="7738ACB5"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CD28FC">
        <w:rPr>
          <w:rFonts w:hint="eastAsia"/>
        </w:rPr>
        <w:t>，</w:t>
      </w:r>
      <w:r w:rsidR="00BC0F47">
        <w:rPr>
          <w:rFonts w:hint="eastAsia"/>
        </w:rPr>
        <w:t>认为</w:t>
      </w:r>
      <w:r w:rsidR="006E3E6A">
        <w:rPr>
          <w:rFonts w:hint="eastAsia"/>
        </w:rPr>
        <w:t>实验场地</w:t>
      </w:r>
      <w:r w:rsidR="004759DA">
        <w:rPr>
          <w:rFonts w:hint="eastAsia"/>
        </w:rPr>
        <w:t>的</w:t>
      </w:r>
      <w:r w:rsidR="006E3E6A">
        <w:rPr>
          <w:rFonts w:hint="eastAsia"/>
        </w:rPr>
        <w:t>水平面</w:t>
      </w:r>
      <w:r w:rsidR="00BC0F47">
        <w:rPr>
          <w:rFonts w:hint="eastAsia"/>
        </w:rPr>
        <w:t>是一个二维平面。</w:t>
      </w:r>
    </w:p>
    <w:p w14:paraId="1C7852B3" w14:textId="78EC18F5"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所以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D97C0F">
      <w:pPr>
        <w:pStyle w:val="4"/>
        <w:numPr>
          <w:ilvl w:val="3"/>
          <w:numId w:val="14"/>
        </w:numPr>
        <w:ind w:left="0" w:firstLineChars="200" w:firstLine="480"/>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56084C">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0D4E333" w:rsidR="00E036BC" w:rsidRPr="00C73574" w:rsidRDefault="002C1FA1"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3BFD041A" w:rsidR="00E036BC" w:rsidRPr="002E51EB" w:rsidRDefault="00E036BC" w:rsidP="002E51EB">
            <w:pPr>
              <w:spacing w:beforeLines="50" w:before="120" w:afterLines="50" w:after="120" w:line="360" w:lineRule="auto"/>
              <w:jc w:val="right"/>
            </w:pPr>
            <w:bookmarkStart w:id="95" w:name="_Ref99831456"/>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5</w:t>
            </w:r>
            <w:r w:rsidRPr="002E51EB">
              <w:fldChar w:fldCharType="end"/>
            </w:r>
            <w:r w:rsidRPr="002E51EB">
              <w:t>）</w:t>
            </w:r>
            <w:bookmarkEnd w:id="95"/>
          </w:p>
        </w:tc>
      </w:tr>
    </w:tbl>
    <w:p w14:paraId="432DF717" w14:textId="1C7E5737"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112457" w:rsidRPr="002E51EB">
        <w:t>（</w:t>
      </w:r>
      <w:r w:rsidR="00112457">
        <w:rPr>
          <w:noProof/>
        </w:rPr>
        <w:t>4</w:t>
      </w:r>
      <w:r w:rsidR="00112457" w:rsidRPr="002E51EB">
        <w:t>.</w:t>
      </w:r>
      <w:r w:rsidR="00112457">
        <w:rPr>
          <w:noProof/>
        </w:rPr>
        <w:t>5</w:t>
      </w:r>
      <w:r w:rsidR="00112457"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3D1AFF">
        <w:rPr>
          <w:rFonts w:hint="eastAsia"/>
        </w:rPr>
        <w:t>极半径</w:t>
      </w:r>
      <w:r w:rsidR="004C0BC3">
        <w:rPr>
          <w:rFonts w:hint="eastAsia"/>
        </w:rPr>
        <w:t>约为</w:t>
      </w:r>
      <w:r w:rsidR="009D75F1">
        <w:rPr>
          <w:rFonts w:hint="eastAsia"/>
        </w:rPr>
        <w:t>6</w:t>
      </w:r>
      <w:r w:rsidR="00A909FD">
        <w:t xml:space="preserve"> </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oMath>
      <w:r w:rsidR="0010520A">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6"/>
        <w:gridCol w:w="1460"/>
      </w:tblGrid>
      <w:tr w:rsidR="007E5F17" w:rsidRPr="00C73574" w14:paraId="2419FB70" w14:textId="77777777" w:rsidTr="0056084C">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2C1FA1"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20BC977A" w:rsidR="007E5F17" w:rsidRPr="002E51EB" w:rsidRDefault="007E5F17" w:rsidP="002E51EB">
            <w:pPr>
              <w:spacing w:beforeLines="50" w:before="120" w:afterLines="50" w:after="120" w:line="360" w:lineRule="auto"/>
              <w:jc w:val="right"/>
            </w:pPr>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6</w:t>
            </w:r>
            <w:r w:rsidRPr="002E51EB">
              <w:fldChar w:fldCharType="end"/>
            </w:r>
            <w:r w:rsidRPr="002E51EB">
              <w:t>）</w:t>
            </w:r>
          </w:p>
        </w:tc>
      </w:tr>
      <w:tr w:rsidR="0061072F" w:rsidRPr="00C73574" w14:paraId="4CF27437" w14:textId="77777777" w:rsidTr="0056084C">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014EFDFE" w:rsidR="0061072F" w:rsidRPr="00C73574" w:rsidRDefault="002C1FA1"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m:rPr>
                    <m:sty m:val="p"/>
                  </m:rPr>
                  <w:rPr>
                    <w:rFonts w:ascii="Cambria Math" w:hAnsi="Cambria Math"/>
                  </w:rPr>
                  <w:br/>
                </m:r>
              </m:oMath>
              <m:oMath>
                <m:r>
                  <m:rPr>
                    <m:aln/>
                  </m:rPr>
                  <w:rPr>
                    <w:rFonts w:ascii="Cambria Math" w:hAnsi="Cambria Math"/>
                  </w:rPr>
                  <m:t xml:space="preserve">=0.0308 </m:t>
                </m:r>
                <m:r>
                  <m:rPr>
                    <m:sty m:val="p"/>
                  </m:rPr>
                  <w:rPr>
                    <w:rFonts w:ascii="Cambria Math" w:hAnsi="Cambria Math"/>
                  </w:rPr>
                  <m:t>km</m:t>
                </m:r>
                <m:r>
                  <m:rPr>
                    <m:sty m:val="p"/>
                  </m:rPr>
                  <w:rPr>
                    <w:rFonts w:ascii="Cambria Math" w:hAnsi="Cambria Math"/>
                  </w:rPr>
                  <w:br/>
                </m:r>
              </m:oMath>
              <m:oMath>
                <m:r>
                  <m:rPr>
                    <m:aln/>
                  </m:rPr>
                  <w:rPr>
                    <w:rFonts w:ascii="Cambria Math" w:hAnsi="Cambria Math"/>
                  </w:rPr>
                  <m:t xml:space="preserve">=30.8 </m:t>
                </m:r>
                <m:r>
                  <m:rPr>
                    <m:sty m:val="p"/>
                  </m:rPr>
                  <w:rPr>
                    <w:rFonts w:ascii="Cambria Math" w:hAnsi="Cambria Math"/>
                  </w:rPr>
                  <m:t>m</m:t>
                </m:r>
              </m:oMath>
            </m:oMathPara>
          </w:p>
        </w:tc>
        <w:tc>
          <w:tcPr>
            <w:tcW w:w="1460" w:type="dxa"/>
            <w:vAlign w:val="center"/>
          </w:tcPr>
          <w:p w14:paraId="641D23C7" w14:textId="6E9A8237" w:rsidR="0061072F" w:rsidRPr="002E51EB" w:rsidRDefault="0061072F" w:rsidP="002E51EB">
            <w:pPr>
              <w:spacing w:beforeLines="50" w:before="120" w:afterLines="50" w:after="120" w:line="360" w:lineRule="auto"/>
              <w:jc w:val="right"/>
            </w:pPr>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7</w:t>
            </w:r>
            <w:r w:rsidRPr="002E51EB">
              <w:fldChar w:fldCharType="end"/>
            </w:r>
            <w:r w:rsidRPr="002E51EB">
              <w:t>）</w:t>
            </w:r>
          </w:p>
        </w:tc>
      </w:tr>
    </w:tbl>
    <w:p w14:paraId="5A0D2EFE" w14:textId="0A23A954" w:rsidR="00787DDB" w:rsidRDefault="00787DDB" w:rsidP="00D97C0F">
      <w:pPr>
        <w:pStyle w:val="4"/>
        <w:numPr>
          <w:ilvl w:val="3"/>
          <w:numId w:val="14"/>
        </w:numPr>
        <w:ind w:left="0" w:firstLineChars="200" w:firstLine="480"/>
      </w:pPr>
      <w:r>
        <w:rPr>
          <w:rFonts w:hint="eastAsia"/>
        </w:rPr>
        <w:t>每经</w:t>
      </w:r>
      <w:r w:rsidRPr="00654BF1">
        <w:rPr>
          <w:rFonts w:hint="eastAsia"/>
        </w:rPr>
        <w:t>度</w:t>
      </w:r>
      <w:r>
        <w:rPr>
          <w:rFonts w:hint="eastAsia"/>
        </w:rPr>
        <w:t>长度</w:t>
      </w:r>
    </w:p>
    <w:p w14:paraId="78ACB21D" w14:textId="2BD0E596" w:rsidR="00677C54" w:rsidRDefault="00677C54" w:rsidP="003A6C96">
      <w:pPr>
        <w:ind w:firstLineChars="200" w:firstLine="480"/>
      </w:pPr>
      <w:r>
        <w:rPr>
          <w:rFonts w:hint="eastAsia"/>
        </w:rPr>
        <w:t>在同一个纬度的地方，经度每一度</w:t>
      </w:r>
      <w:r w:rsidR="003A6C96">
        <w:rPr>
          <w:rFonts w:hint="eastAsia"/>
        </w:rPr>
        <w:t>之间的长度</w:t>
      </w:r>
      <w:r>
        <w:rPr>
          <w:rFonts w:hint="eastAsia"/>
        </w:rPr>
        <w:t>是相同的。</w:t>
      </w:r>
      <w:r w:rsidR="00E76D0C">
        <w:rPr>
          <w:rFonts w:hint="eastAsia"/>
        </w:rPr>
        <w:t>相反</w:t>
      </w:r>
      <w:r w:rsidR="001954E8">
        <w:rPr>
          <w:rFonts w:hint="eastAsia"/>
        </w:rPr>
        <w:t>地</w:t>
      </w:r>
      <w:r w:rsidR="00E76D0C">
        <w:rPr>
          <w:rFonts w:hint="eastAsia"/>
        </w:rPr>
        <w:t>，</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46DAE316" w:rsidR="004C3997" w:rsidRPr="00C73574" w:rsidRDefault="002C1FA1"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0D7C229D" w:rsidR="004C3997" w:rsidRPr="002E51EB" w:rsidRDefault="004C3997" w:rsidP="002E51EB">
            <w:pPr>
              <w:spacing w:beforeLines="50" w:before="120" w:afterLines="50" w:after="120" w:line="360" w:lineRule="auto"/>
              <w:jc w:val="right"/>
            </w:pPr>
            <w:bookmarkStart w:id="96" w:name="_Ref99908613"/>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8</w:t>
            </w:r>
            <w:r w:rsidRPr="002E51EB">
              <w:fldChar w:fldCharType="end"/>
            </w:r>
            <w:r w:rsidRPr="002E51EB">
              <w:t>）</w:t>
            </w:r>
            <w:bookmarkEnd w:id="96"/>
          </w:p>
        </w:tc>
      </w:tr>
    </w:tbl>
    <w:p w14:paraId="0247B003" w14:textId="5528C0F0"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112457" w:rsidRPr="002E51EB">
        <w:t>（</w:t>
      </w:r>
      <w:r w:rsidR="00112457">
        <w:rPr>
          <w:noProof/>
        </w:rPr>
        <w:t>4</w:t>
      </w:r>
      <w:r w:rsidR="00112457" w:rsidRPr="002E51EB">
        <w:t>.</w:t>
      </w:r>
      <w:r w:rsidR="00112457">
        <w:rPr>
          <w:noProof/>
        </w:rPr>
        <w:t>8</w:t>
      </w:r>
      <w:r w:rsidR="00112457"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rsidR="00014928">
        <w:t xml:space="preserve"> </w:t>
      </w:r>
      <w:r>
        <w:t>3</w:t>
      </w:r>
      <w:r w:rsidR="00520EE0">
        <w:t>77.830</w:t>
      </w:r>
      <w:r>
        <w:rPr>
          <w:rFonts w:hint="eastAsia"/>
        </w:rPr>
        <w:t>公里。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42CD017A" w:rsidR="003636D6" w:rsidRPr="00C73574" w:rsidRDefault="002C1FA1"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km</m:t>
                </m:r>
              </m:oMath>
            </m:oMathPara>
          </w:p>
        </w:tc>
        <w:tc>
          <w:tcPr>
            <w:tcW w:w="1456" w:type="dxa"/>
            <w:vAlign w:val="center"/>
          </w:tcPr>
          <w:p w14:paraId="74EAF81A" w14:textId="7303B0F2" w:rsidR="003636D6" w:rsidRPr="002E51EB" w:rsidRDefault="003636D6" w:rsidP="002E51EB">
            <w:pPr>
              <w:spacing w:beforeLines="50" w:before="120" w:afterLines="50" w:after="120" w:line="360" w:lineRule="auto"/>
              <w:jc w:val="right"/>
            </w:pPr>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5E651A51" w:rsidR="00304B20" w:rsidRPr="00C73574" w:rsidRDefault="002C1FA1"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3600</m:t>
                    </m:r>
                    <m:ctrlPr>
                      <w:rPr>
                        <w:rFonts w:ascii="Cambria Math" w:hAnsi="Cambria Math"/>
                        <w:i/>
                      </w:rPr>
                    </m:ctrlPr>
                  </m:den>
                </m:f>
                <m:r>
                  <m:rPr>
                    <m:sty m:val="p"/>
                  </m:rPr>
                  <w:rPr>
                    <w:rFonts w:ascii="Cambria Math" w:hAnsi="Cambria Math"/>
                  </w:rPr>
                  <w:br/>
                </m:r>
              </m:oMath>
              <m:oMath>
                <m:r>
                  <m:rPr>
                    <m:aln/>
                  </m:rP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189D2DD4" w:rsidR="00304B20" w:rsidRPr="002E51EB" w:rsidRDefault="00304B20" w:rsidP="002E51EB">
            <w:pPr>
              <w:spacing w:beforeLines="50" w:before="120" w:afterLines="50" w:after="120" w:line="360" w:lineRule="auto"/>
              <w:jc w:val="right"/>
            </w:pPr>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0</w:t>
            </w:r>
            <w:r w:rsidRPr="002E51EB">
              <w:fldChar w:fldCharType="end"/>
            </w:r>
            <w:r w:rsidRPr="002E51EB">
              <w:t>）</w:t>
            </w:r>
          </w:p>
        </w:tc>
      </w:tr>
    </w:tbl>
    <w:p w14:paraId="44A6B2EC" w14:textId="77777777" w:rsidR="008F00E2" w:rsidRDefault="008F00E2" w:rsidP="00D97C0F">
      <w:pPr>
        <w:pStyle w:val="4"/>
        <w:ind w:left="0" w:firstLineChars="200" w:firstLine="480"/>
      </w:pPr>
      <w:r>
        <w:rPr>
          <w:rFonts w:hint="eastAsia"/>
        </w:rPr>
        <w:t>坐标系转换算法</w:t>
      </w:r>
    </w:p>
    <w:p w14:paraId="75E9B42D" w14:textId="77BBED1C"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112457">
        <w:t>4.1</w:t>
      </w:r>
      <w:r>
        <w:fldChar w:fldCharType="end"/>
      </w:r>
      <w:r w:rsidR="000167DB">
        <w:rPr>
          <w:rFonts w:hint="eastAsia"/>
        </w:rPr>
        <w:t>节中，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112457">
        <w:rPr>
          <w:rFonts w:hint="eastAsia"/>
        </w:rPr>
        <w:t>图</w:t>
      </w:r>
      <w:r w:rsidR="00112457">
        <w:rPr>
          <w:noProof/>
        </w:rPr>
        <w:t>4</w:t>
      </w:r>
      <w:r w:rsidR="00112457">
        <w:t>.</w:t>
      </w:r>
      <w:r w:rsidR="00112457">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0F602A67" w:rsidR="00C16467" w:rsidRPr="002E51EB" w:rsidRDefault="00C16467" w:rsidP="002E51EB">
            <w:pPr>
              <w:spacing w:beforeLines="50" w:before="120" w:afterLines="50" w:after="120" w:line="360" w:lineRule="auto"/>
              <w:jc w:val="right"/>
            </w:pPr>
            <w:bookmarkStart w:id="97" w:name="_Ref99911242"/>
            <w:bookmarkStart w:id="98" w:name="_Ref99911264"/>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1</w:t>
            </w:r>
            <w:r w:rsidRPr="002E51EB">
              <w:fldChar w:fldCharType="end"/>
            </w:r>
            <w:bookmarkStart w:id="99" w:name="_Ref99911245"/>
            <w:bookmarkEnd w:id="97"/>
            <w:r w:rsidRPr="002E51EB">
              <w:t>）</w:t>
            </w:r>
            <w:bookmarkEnd w:id="98"/>
            <w:bookmarkEnd w:id="99"/>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0BA4510" w:rsidR="00C92E8D"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287F2A12" w:rsidR="00C92E8D" w:rsidRPr="002E51EB" w:rsidRDefault="00C92E8D" w:rsidP="002E51EB">
            <w:pPr>
              <w:spacing w:beforeLines="50" w:before="120" w:afterLines="50" w:after="120" w:line="360" w:lineRule="auto"/>
              <w:jc w:val="right"/>
            </w:pPr>
            <w:bookmarkStart w:id="100" w:name="_Ref99911265"/>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2</w:t>
            </w:r>
            <w:r w:rsidRPr="002E51EB">
              <w:fldChar w:fldCharType="end"/>
            </w:r>
            <w:bookmarkStart w:id="101" w:name="_Ref99911247"/>
            <w:r w:rsidRPr="002E51EB">
              <w:t>）</w:t>
            </w:r>
            <w:bookmarkEnd w:id="100"/>
            <w:bookmarkEnd w:id="101"/>
          </w:p>
        </w:tc>
      </w:tr>
    </w:tbl>
    <w:p w14:paraId="29A8D769" w14:textId="1A48659C" w:rsidR="00C16467" w:rsidRPr="0055671F" w:rsidRDefault="0033669E" w:rsidP="0055671F">
      <w:pPr>
        <w:ind w:firstLineChars="200" w:firstLine="480"/>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112457" w:rsidRPr="002E51EB">
        <w:t>（</w:t>
      </w:r>
      <w:r w:rsidR="00112457">
        <w:t>4</w:t>
      </w:r>
      <w:r w:rsidR="00112457" w:rsidRPr="002E51EB">
        <w:t>.</w:t>
      </w:r>
      <w:r w:rsidR="00112457">
        <w:t>11</w:t>
      </w:r>
      <w:r w:rsidR="00112457"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112457" w:rsidRPr="002E51EB">
        <w:t>（</w:t>
      </w:r>
      <w:r w:rsidR="00112457">
        <w:t>4</w:t>
      </w:r>
      <w:r w:rsidR="00112457" w:rsidRPr="002E51EB">
        <w:t>.</w:t>
      </w:r>
      <w:r w:rsidR="00112457">
        <w:t>12</w:t>
      </w:r>
      <w:r w:rsidR="00112457"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1</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2</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p>
    <w:p w14:paraId="5C16E5AA" w14:textId="2DD53CF2" w:rsidR="005E5BE0" w:rsidRDefault="0055671F" w:rsidP="00C50907">
      <w:r w:rsidRPr="0055671F">
        <w:rPr>
          <w:rFonts w:hint="eastAsia"/>
        </w:rPr>
        <w:t>为</w:t>
      </w:r>
      <w:r w:rsidR="002C5DFA">
        <w:rPr>
          <w:rFonts w:hint="eastAsia"/>
        </w:rPr>
        <w:t>纬度</w:t>
      </w:r>
      <w:r w:rsidRPr="0055671F">
        <w:rPr>
          <w:rFonts w:hint="eastAsia"/>
        </w:rPr>
        <w:t>增量</w:t>
      </w:r>
      <w:r w:rsidR="00BE746E">
        <w:rPr>
          <w:rFonts w:hint="eastAsia"/>
        </w:rPr>
        <w:t>，均使用了</w:t>
      </w:r>
      <w:r w:rsidR="00691FF0">
        <w:rPr>
          <w:rFonts w:hint="eastAsia"/>
        </w:rPr>
        <w:t>一秒的长度值</w:t>
      </w:r>
      <w:r w:rsidR="00014928">
        <w:rPr>
          <w:rFonts w:hint="eastAsia"/>
        </w:rPr>
        <w:t>和平均处理</w:t>
      </w:r>
      <w:r w:rsidR="00691FF0">
        <w:rPr>
          <w:rFonts w:hint="eastAsia"/>
        </w:rPr>
        <w:t>，提高了定位精度</w:t>
      </w:r>
      <w:r w:rsidRPr="0055671F">
        <w:rPr>
          <w:rFonts w:hint="eastAsia"/>
        </w:rPr>
        <w:t>。</w:t>
      </w:r>
    </w:p>
    <w:p w14:paraId="37B23D72" w14:textId="10D308B4" w:rsidR="0060391C" w:rsidRDefault="0060391C" w:rsidP="0060391C">
      <w:pPr>
        <w:pStyle w:val="2"/>
      </w:pPr>
      <w:bookmarkStart w:id="102" w:name="_Toc100565797"/>
      <w:r>
        <w:rPr>
          <w:rFonts w:hint="eastAsia"/>
        </w:rPr>
        <w:t>设计与验证</w:t>
      </w:r>
      <w:bookmarkEnd w:id="102"/>
    </w:p>
    <w:p w14:paraId="51421331" w14:textId="780BE3CC" w:rsidR="000941E2" w:rsidRDefault="00247B3A" w:rsidP="00D226BB">
      <w:pPr>
        <w:ind w:firstLineChars="200" w:firstLine="480"/>
      </w:pPr>
      <w:r>
        <w:rPr>
          <w:rFonts w:hint="eastAsia"/>
        </w:rPr>
        <w:t>针对</w:t>
      </w:r>
      <w:r w:rsidR="003937A2">
        <w:rPr>
          <w:rFonts w:hint="eastAsia"/>
        </w:rPr>
        <w:t>AOA</w:t>
      </w:r>
      <w:r w:rsidR="003937A2">
        <w:rPr>
          <w:rFonts w:hint="eastAsia"/>
        </w:rPr>
        <w:t>定位的设计，本项目使用了</w:t>
      </w:r>
      <w:r w:rsidR="003937A2">
        <w:rPr>
          <w:rFonts w:hint="eastAsia"/>
        </w:rPr>
        <w:t>Python</w:t>
      </w:r>
      <w:r w:rsidR="003937A2">
        <w:rPr>
          <w:rFonts w:hint="eastAsia"/>
        </w:rPr>
        <w:t>进行实现，并作为</w:t>
      </w:r>
      <w:r w:rsidR="007A6433">
        <w:rPr>
          <w:rFonts w:hint="eastAsia"/>
        </w:rPr>
        <w:t>了比幅法测向定位中的核心部分。</w:t>
      </w:r>
    </w:p>
    <w:p w14:paraId="56732B5D" w14:textId="6D314552" w:rsidR="005B09D2" w:rsidRDefault="005B09D2" w:rsidP="007D29CF">
      <w:pPr>
        <w:pStyle w:val="3"/>
      </w:pPr>
      <w:bookmarkStart w:id="103" w:name="_Toc100565798"/>
      <w:r>
        <w:rPr>
          <w:rFonts w:hint="eastAsia"/>
        </w:rPr>
        <w:lastRenderedPageBreak/>
        <w:t>布站普适性优化</w:t>
      </w:r>
      <w:bookmarkEnd w:id="103"/>
    </w:p>
    <w:p w14:paraId="71CCB5FD" w14:textId="4D68D60B" w:rsidR="00A3745C" w:rsidRDefault="00FE42CA" w:rsidP="00D226BB">
      <w:pPr>
        <w:ind w:firstLineChars="200" w:firstLine="480"/>
      </w:pPr>
      <w:r>
        <w:rPr>
          <w:rFonts w:hint="eastAsia"/>
        </w:rPr>
        <w:t>由于在实际情况中，测向站的布局</w:t>
      </w:r>
      <w:r w:rsidR="007B3BED">
        <w:rPr>
          <w:rFonts w:hint="eastAsia"/>
        </w:rPr>
        <w:t>并不能和</w:t>
      </w:r>
      <w:r w:rsidR="007B3BED">
        <w:fldChar w:fldCharType="begin"/>
      </w:r>
      <w:r w:rsidR="007B3BED">
        <w:instrText xml:space="preserve"> </w:instrText>
      </w:r>
      <w:r w:rsidR="007B3BED">
        <w:rPr>
          <w:rFonts w:hint="eastAsia"/>
        </w:rPr>
        <w:instrText>REF _Ref99746722 \h</w:instrText>
      </w:r>
      <w:r w:rsidR="007B3BED">
        <w:instrText xml:space="preserve"> </w:instrText>
      </w:r>
      <w:r w:rsidR="007B3BED">
        <w:fldChar w:fldCharType="separate"/>
      </w:r>
      <w:r w:rsidR="00112457">
        <w:rPr>
          <w:rFonts w:hint="eastAsia"/>
        </w:rPr>
        <w:t>图</w:t>
      </w:r>
      <w:r w:rsidR="00112457">
        <w:rPr>
          <w:noProof/>
        </w:rPr>
        <w:t>4</w:t>
      </w:r>
      <w:r w:rsidR="00112457">
        <w:t>.</w:t>
      </w:r>
      <w:r w:rsidR="00112457">
        <w:rPr>
          <w:noProof/>
        </w:rPr>
        <w:t>2</w:t>
      </w:r>
      <w:r w:rsidR="007B3BED">
        <w:fldChar w:fldCharType="end"/>
      </w:r>
      <w:r w:rsidR="007B3BED">
        <w:rPr>
          <w:rFonts w:hint="eastAsia"/>
        </w:rPr>
        <w:t>一样，朝向一致。因此需要</w:t>
      </w:r>
      <w:r w:rsidR="00122C54">
        <w:rPr>
          <w:rFonts w:hint="eastAsia"/>
        </w:rPr>
        <w:t>做出在任意布局下的优化方案。假设测向站按</w:t>
      </w:r>
      <w:r w:rsidR="00842262">
        <w:rPr>
          <w:rFonts w:hint="eastAsia"/>
        </w:rPr>
        <w:t>如</w:t>
      </w:r>
      <w:r w:rsidR="00842262">
        <w:fldChar w:fldCharType="begin"/>
      </w:r>
      <w:r w:rsidR="00842262">
        <w:instrText xml:space="preserve"> </w:instrText>
      </w:r>
      <w:r w:rsidR="00842262">
        <w:rPr>
          <w:rFonts w:hint="eastAsia"/>
        </w:rPr>
        <w:instrText>REF _Ref100179411 \h</w:instrText>
      </w:r>
      <w:r w:rsidR="00842262">
        <w:instrText xml:space="preserve"> </w:instrText>
      </w:r>
      <w:r w:rsidR="00842262">
        <w:fldChar w:fldCharType="separate"/>
      </w:r>
      <w:r w:rsidR="00112457">
        <w:rPr>
          <w:rFonts w:hint="eastAsia"/>
        </w:rPr>
        <w:t>图</w:t>
      </w:r>
      <w:r w:rsidR="00112457">
        <w:rPr>
          <w:noProof/>
        </w:rPr>
        <w:t>4</w:t>
      </w:r>
      <w:r w:rsidR="00112457">
        <w:t>.</w:t>
      </w:r>
      <w:r w:rsidR="00112457">
        <w:rPr>
          <w:noProof/>
        </w:rPr>
        <w:t>6</w:t>
      </w:r>
      <w:r w:rsidR="00842262">
        <w:fldChar w:fldCharType="end"/>
      </w:r>
      <w:r w:rsidR="00122C54">
        <w:rPr>
          <w:rFonts w:hint="eastAsia"/>
        </w:rPr>
        <w:t>布局。</w:t>
      </w:r>
    </w:p>
    <w:p w14:paraId="11D82703" w14:textId="772F10E0" w:rsidR="00A3745C" w:rsidRDefault="004305F5" w:rsidP="00834D5F">
      <w:pPr>
        <w:pStyle w:val="af"/>
      </w:pPr>
      <w:r>
        <w:object w:dxaOrig="9676" w:dyaOrig="8611" w14:anchorId="1B9342CA">
          <v:shape id="_x0000_i1037" type="#_x0000_t75" style="width:352.5pt;height:316.8pt" o:ole="">
            <v:imagedata r:id="rId59" o:title=""/>
          </v:shape>
          <o:OLEObject Type="Embed" ProgID="Visio.Drawing.15" ShapeID="_x0000_i1037" DrawAspect="Content" ObjectID="_1711202434" r:id="rId60"/>
        </w:object>
      </w:r>
    </w:p>
    <w:p w14:paraId="605C3A3F" w14:textId="4660DDEB" w:rsidR="00834D5F" w:rsidRPr="00834D5F" w:rsidRDefault="00FC18EB" w:rsidP="00842262">
      <w:pPr>
        <w:pStyle w:val="af0"/>
      </w:pPr>
      <w:bookmarkStart w:id="104" w:name="_Ref100179411"/>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4</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6</w:t>
      </w:r>
      <w:r w:rsidR="00B50C2E">
        <w:fldChar w:fldCharType="end"/>
      </w:r>
      <w:bookmarkEnd w:id="104"/>
      <w:r w:rsidR="00842262">
        <w:rPr>
          <w:rFonts w:hint="eastAsia"/>
        </w:rPr>
        <w:t xml:space="preserve"> </w:t>
      </w:r>
      <w:r w:rsidR="00842262">
        <w:rPr>
          <w:rFonts w:hint="eastAsia"/>
        </w:rPr>
        <w:t>实际情况下布局示意图</w:t>
      </w:r>
    </w:p>
    <w:p w14:paraId="104685B1" w14:textId="4FB10DCA" w:rsidR="00A85150" w:rsidRPr="006B0695" w:rsidRDefault="000C5F26" w:rsidP="006B0695">
      <w:pPr>
        <w:ind w:firstLineChars="200" w:firstLine="480"/>
        <w:rPr>
          <w:i/>
        </w:rPr>
      </w:pPr>
      <w:r>
        <w:rPr>
          <w:rFonts w:hint="eastAsia"/>
        </w:rPr>
        <w:t>其中，</w:t>
      </w:r>
      <w:r w:rsidR="007305E2">
        <w:rPr>
          <w:rFonts w:hint="eastAsia"/>
        </w:rPr>
        <w:t>方位角的定义为：</w:t>
      </w:r>
      <w:r w:rsidR="002E7A86" w:rsidRPr="002E7A86">
        <w:rPr>
          <w:rFonts w:hint="eastAsia"/>
        </w:rPr>
        <w:t>从标准方向的北端起</w:t>
      </w:r>
      <w:r w:rsidR="002E7A86" w:rsidRPr="002E7A86">
        <w:rPr>
          <w:rFonts w:hint="eastAsia"/>
        </w:rPr>
        <w:t>,</w:t>
      </w:r>
      <w:r w:rsidR="002E7A86" w:rsidRPr="002E7A86">
        <w:rPr>
          <w:rFonts w:hint="eastAsia"/>
        </w:rPr>
        <w:t>顺时针方向到直线的水平角称为该直线的方位角</w:t>
      </w:r>
      <w:r w:rsidR="00F443FC">
        <w:rPr>
          <w:rFonts w:hint="eastAsia"/>
        </w:rPr>
        <w:t>，其</w:t>
      </w:r>
      <w:r w:rsidR="002E7A86" w:rsidRPr="002E7A86">
        <w:rPr>
          <w:rFonts w:hint="eastAsia"/>
        </w:rPr>
        <w:t>取值范围为</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r>
          <w:rPr>
            <w:rFonts w:ascii="Cambria Math" w:hAnsi="Cambria Math"/>
          </w:rPr>
          <m:t>~</m:t>
        </m:r>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6B0695">
        <w:rPr>
          <w:rFonts w:hint="eastAsia"/>
        </w:rPr>
        <w:t>。同时</w:t>
      </w:r>
      <w:r>
        <w:rPr>
          <w:rFonts w:hint="eastAsia"/>
        </w:rPr>
        <w:t>定义</w:t>
      </w:r>
      <w:r w:rsidR="00A85150">
        <w:rPr>
          <w:rFonts w:hint="eastAsia"/>
        </w:rPr>
        <w:t>：</w:t>
      </w:r>
    </w:p>
    <w:p w14:paraId="0965F306" w14:textId="2BA9665E" w:rsidR="00A85150" w:rsidRDefault="00A85150" w:rsidP="00D97C0F">
      <w:pPr>
        <w:pStyle w:val="af9"/>
        <w:numPr>
          <w:ilvl w:val="0"/>
          <w:numId w:val="37"/>
        </w:numPr>
        <w:ind w:firstLineChars="0"/>
      </w:pPr>
      <w:r>
        <w:rPr>
          <w:rFonts w:hint="eastAsia"/>
        </w:rPr>
        <w:t>基准线角度：两站连线的方位角</w:t>
      </w:r>
      <w:r>
        <w:rPr>
          <w:rFonts w:hint="eastAsia"/>
        </w:rPr>
        <w:t>(</w:t>
      </w:r>
      <m:oMath>
        <m:r>
          <w:rPr>
            <w:rFonts w:ascii="Cambria Math" w:hAnsi="Cambria Math"/>
          </w:rPr>
          <m:t>&lt;</m:t>
        </m:r>
        <m:sSup>
          <m:sSupPr>
            <m:ctrlPr>
              <w:rPr>
                <w:rFonts w:ascii="Cambria Math" w:hAnsi="Cambria Math"/>
                <w:i/>
              </w:rPr>
            </m:ctrlPr>
          </m:sSupPr>
          <m:e>
            <m:r>
              <w:rPr>
                <w:rFonts w:ascii="Cambria Math" w:hAnsi="Cambria Math"/>
              </w:rPr>
              <m:t>180</m:t>
            </m:r>
          </m:e>
          <m:sup>
            <m:r>
              <m:rPr>
                <m:sty m:val="p"/>
              </m:rPr>
              <w:rPr>
                <w:rFonts w:ascii="Cambria Math" w:eastAsia="MS Gothic" w:hAnsi="Cambria Math" w:cs="MS Gothic" w:hint="eastAsia"/>
              </w:rPr>
              <m:t>∘</m:t>
            </m:r>
          </m:sup>
        </m:sSup>
      </m:oMath>
      <w:r>
        <w:rPr>
          <w:rFonts w:hint="eastAsia"/>
        </w:rPr>
        <w:t>)</w:t>
      </w:r>
      <w:r w:rsidR="002F2948">
        <w:rPr>
          <w:rFonts w:hint="eastAsia"/>
        </w:rPr>
        <w:t>，图中的</w:t>
      </w:r>
      <m:oMath>
        <m:r>
          <m:rPr>
            <m:sty m:val="p"/>
          </m:rPr>
          <w:rPr>
            <w:rFonts w:ascii="Cambria Math" w:hAnsi="Cambria Math"/>
          </w:rPr>
          <m:t>ε</m:t>
        </m:r>
      </m:oMath>
      <w:r w:rsidR="002F2948">
        <w:rPr>
          <w:rFonts w:hint="eastAsia"/>
        </w:rPr>
        <w:t>；</w:t>
      </w:r>
    </w:p>
    <w:p w14:paraId="2728CFE0" w14:textId="53D11BD3" w:rsidR="00A85150" w:rsidRDefault="00A85150" w:rsidP="00D97C0F">
      <w:pPr>
        <w:pStyle w:val="af9"/>
        <w:numPr>
          <w:ilvl w:val="0"/>
          <w:numId w:val="37"/>
        </w:numPr>
        <w:ind w:firstLineChars="0"/>
      </w:pPr>
      <w:r>
        <w:rPr>
          <w:rFonts w:hint="eastAsia"/>
        </w:rPr>
        <w:t>修正角度：测向站的</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oMath>
      <w:r>
        <w:rPr>
          <w:rFonts w:hint="eastAsia"/>
        </w:rPr>
        <w:t>射线的方位角</w:t>
      </w:r>
      <w:r w:rsidR="002F2948">
        <w:rPr>
          <w:rFonts w:hint="eastAsia"/>
        </w:rPr>
        <w:t>；</w:t>
      </w:r>
      <w:r w:rsidR="007F0E7B">
        <w:rPr>
          <w:rFonts w:hint="eastAsia"/>
        </w:rPr>
        <w:t>图中的</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oMath>
      <w:r w:rsidR="007F0E7B">
        <w:rPr>
          <w:rFonts w:hint="eastAsia"/>
        </w:rPr>
        <w:t>和</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oMath>
      <w:r w:rsidR="007F0E7B">
        <w:rPr>
          <w:rFonts w:hint="eastAsia"/>
        </w:rPr>
        <w:t>。</w:t>
      </w:r>
    </w:p>
    <w:p w14:paraId="630BF36B" w14:textId="23B0F48A" w:rsidR="00842262" w:rsidRDefault="007F0E7B" w:rsidP="00D226BB">
      <w:pPr>
        <w:ind w:firstLineChars="200" w:firstLine="480"/>
      </w:pPr>
      <w:r>
        <w:rPr>
          <w:rFonts w:hint="eastAsia"/>
        </w:rPr>
        <w:t>实际的三角形内角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73440C" w:rsidRPr="00C73574" w14:paraId="769339A9" w14:textId="77777777" w:rsidTr="00141358">
        <w:trPr>
          <w:trHeight w:val="493"/>
          <w:jc w:val="center"/>
        </w:trPr>
        <w:tc>
          <w:tcPr>
            <w:tcW w:w="1093" w:type="dxa"/>
            <w:vAlign w:val="center"/>
          </w:tcPr>
          <w:p w14:paraId="18E7D135" w14:textId="77777777" w:rsidR="0073440C" w:rsidRPr="00C73574" w:rsidRDefault="0073440C" w:rsidP="002E51EB">
            <w:pPr>
              <w:spacing w:beforeLines="50" w:before="120" w:afterLines="50" w:after="120" w:line="360" w:lineRule="auto"/>
            </w:pPr>
          </w:p>
        </w:tc>
        <w:tc>
          <w:tcPr>
            <w:tcW w:w="6884" w:type="dxa"/>
            <w:vAlign w:val="center"/>
          </w:tcPr>
          <w:p w14:paraId="1051A7B0" w14:textId="42B9B894" w:rsidR="0073440C" w:rsidRPr="0073440C" w:rsidRDefault="0073440C" w:rsidP="002E51EB">
            <w:pPr>
              <w:spacing w:beforeLines="50" w:before="120" w:afterLines="50" w:after="120" w:line="360" w:lineRule="auto"/>
              <w:jc w:val="center"/>
            </w:pPr>
            <m:oMathPara>
              <m:oMath>
                <m:r>
                  <w:rPr>
                    <w:rFonts w:ascii="Cambria Math" w:hAnsi="Cambria Math" w:hint="eastAsia"/>
                  </w:rPr>
                  <m:t>内角</m:t>
                </m:r>
                <m:r>
                  <w:rPr>
                    <w:rFonts w:ascii="Cambria Math" w:hAnsi="Cambria Math" w:hint="eastAsia"/>
                  </w:rPr>
                  <m:t>=</m:t>
                </m:r>
                <m:r>
                  <w:rPr>
                    <w:rFonts w:ascii="Cambria Math" w:hAnsi="Cambria Math" w:hint="eastAsia"/>
                  </w:rPr>
                  <m:t>实测角度</m:t>
                </m:r>
                <m:r>
                  <w:rPr>
                    <w:rFonts w:ascii="Cambria Math" w:hAnsi="Cambria Math" w:hint="eastAsia"/>
                  </w:rPr>
                  <m:t>+</m:t>
                </m:r>
                <m:r>
                  <w:rPr>
                    <w:rFonts w:ascii="Cambria Math" w:hAnsi="Cambria Math" w:hint="eastAsia"/>
                  </w:rPr>
                  <m:t>修正角度</m:t>
                </m:r>
                <m:r>
                  <w:rPr>
                    <w:rFonts w:ascii="微软雅黑" w:eastAsia="微软雅黑" w:hAnsi="微软雅黑" w:cs="微软雅黑" w:hint="eastAsia"/>
                  </w:rPr>
                  <m:t>-</m:t>
                </m:r>
                <m:r>
                  <w:rPr>
                    <w:rFonts w:ascii="宋体" w:hAnsi="宋体" w:hint="eastAsia"/>
                  </w:rPr>
                  <m:t>基准线角</m:t>
                </m:r>
                <m:r>
                  <w:rPr>
                    <w:rFonts w:ascii="Cambria Math" w:hAnsi="Cambria Math" w:hint="eastAsia"/>
                  </w:rPr>
                  <m:t>度</m:t>
                </m:r>
              </m:oMath>
            </m:oMathPara>
          </w:p>
        </w:tc>
        <w:tc>
          <w:tcPr>
            <w:tcW w:w="1093" w:type="dxa"/>
            <w:vAlign w:val="center"/>
          </w:tcPr>
          <w:p w14:paraId="279ABEB7" w14:textId="3CBE38E4" w:rsidR="0073440C" w:rsidRPr="002E51EB" w:rsidRDefault="0073440C" w:rsidP="002E51EB">
            <w:pPr>
              <w:spacing w:beforeLines="50" w:before="120" w:afterLines="50" w:after="120" w:line="360" w:lineRule="auto"/>
              <w:jc w:val="right"/>
            </w:pPr>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3</w:t>
            </w:r>
            <w:r w:rsidRPr="002E51EB">
              <w:fldChar w:fldCharType="end"/>
            </w:r>
            <w:r w:rsidRPr="002E51EB">
              <w:t>）</w:t>
            </w:r>
          </w:p>
        </w:tc>
      </w:tr>
    </w:tbl>
    <w:p w14:paraId="474B446F" w14:textId="78E4381C" w:rsidR="00155EAD" w:rsidRDefault="00155EAD" w:rsidP="00155EAD">
      <w:pPr>
        <w:ind w:firstLineChars="200" w:firstLine="480"/>
      </w:pPr>
      <w:r>
        <w:rPr>
          <w:rFonts w:hint="eastAsia"/>
        </w:rPr>
        <w:t>因此实际的内角</w:t>
      </w:r>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oMath>
      <w:r>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55EAD" w:rsidRPr="00C73574" w14:paraId="4EB56DDB" w14:textId="77777777" w:rsidTr="00141358">
        <w:trPr>
          <w:trHeight w:val="493"/>
          <w:jc w:val="center"/>
        </w:trPr>
        <w:tc>
          <w:tcPr>
            <w:tcW w:w="1093" w:type="dxa"/>
            <w:vAlign w:val="center"/>
          </w:tcPr>
          <w:p w14:paraId="34FC137C" w14:textId="77777777" w:rsidR="00155EAD" w:rsidRPr="00C73574" w:rsidRDefault="00155EAD" w:rsidP="002E51EB">
            <w:pPr>
              <w:spacing w:beforeLines="50" w:before="120" w:afterLines="50" w:after="120" w:line="360" w:lineRule="auto"/>
            </w:pPr>
          </w:p>
        </w:tc>
        <w:tc>
          <w:tcPr>
            <w:tcW w:w="6884" w:type="dxa"/>
            <w:vAlign w:val="center"/>
          </w:tcPr>
          <w:p w14:paraId="4584597C" w14:textId="774E2021" w:rsidR="00155EAD"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ε</m:t>
                </m:r>
              </m:oMath>
            </m:oMathPara>
          </w:p>
        </w:tc>
        <w:tc>
          <w:tcPr>
            <w:tcW w:w="1093" w:type="dxa"/>
            <w:vAlign w:val="center"/>
          </w:tcPr>
          <w:p w14:paraId="0169B0EF" w14:textId="38B26DE1" w:rsidR="00155EAD" w:rsidRPr="002E51EB" w:rsidRDefault="00155EAD" w:rsidP="002E51EB">
            <w:pPr>
              <w:spacing w:beforeLines="50" w:before="120" w:afterLines="50" w:after="120" w:line="360" w:lineRule="auto"/>
              <w:jc w:val="right"/>
            </w:pPr>
            <w:r w:rsidRPr="002E51EB">
              <w:t>（</w:t>
            </w:r>
            <w:fldSimple w:instr=" STYLEREF 1 \s ">
              <w:r w:rsidR="0011245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4</w:t>
            </w:r>
            <w:r w:rsidRPr="002E51EB">
              <w:fldChar w:fldCharType="end"/>
            </w:r>
            <w:r w:rsidRPr="002E51EB">
              <w:t>）</w:t>
            </w:r>
          </w:p>
        </w:tc>
      </w:tr>
    </w:tbl>
    <w:p w14:paraId="5B2667ED" w14:textId="6C0A5703" w:rsidR="00155EAD" w:rsidRPr="00155EAD" w:rsidRDefault="001950E2" w:rsidP="001950E2">
      <w:pPr>
        <w:ind w:firstLineChars="200" w:firstLine="480"/>
      </w:pPr>
      <w:r>
        <w:rPr>
          <w:rFonts w:hint="eastAsia"/>
        </w:rPr>
        <w:t>其他内角</w:t>
      </w:r>
      <w:r w:rsidR="00C92B59">
        <w:rPr>
          <w:rFonts w:hint="eastAsia"/>
        </w:rPr>
        <w:t>以此类推</w:t>
      </w:r>
      <w:r>
        <w:rPr>
          <w:rFonts w:hint="eastAsia"/>
        </w:rPr>
        <w:t>即可。</w:t>
      </w:r>
    </w:p>
    <w:p w14:paraId="5A735A92" w14:textId="02DC5E9D" w:rsidR="002123E2" w:rsidRDefault="002123E2" w:rsidP="002123E2">
      <w:pPr>
        <w:pStyle w:val="3"/>
      </w:pPr>
      <w:bookmarkStart w:id="105" w:name="_Toc100565799"/>
      <w:r>
        <w:rPr>
          <w:rFonts w:hint="eastAsia"/>
        </w:rPr>
        <w:lastRenderedPageBreak/>
        <w:t>测试结果</w:t>
      </w:r>
      <w:bookmarkEnd w:id="105"/>
    </w:p>
    <w:p w14:paraId="0A05DCDF" w14:textId="2584650D" w:rsidR="002123E2" w:rsidRPr="004A1209" w:rsidRDefault="002123E2" w:rsidP="002123E2">
      <w:pPr>
        <w:pStyle w:val="af9"/>
        <w:spacing w:line="360" w:lineRule="auto"/>
        <w:ind w:firstLine="480"/>
        <w:rPr>
          <w:rFonts w:cs="Times New Roman"/>
        </w:rPr>
      </w:pPr>
      <w:r w:rsidRPr="009855FD">
        <w:rPr>
          <w:rFonts w:cs="Times New Roman"/>
        </w:rPr>
        <w:t>使用</w:t>
      </w:r>
      <w:r w:rsidRPr="009855FD">
        <w:rPr>
          <w:rFonts w:cs="Times New Roman"/>
        </w:rPr>
        <w:t>Python</w:t>
      </w:r>
      <w:r w:rsidRPr="009855FD">
        <w:rPr>
          <w:rFonts w:cs="Times New Roman"/>
        </w:rPr>
        <w:t>构建一个上位机，目前已经完成，其主要负责</w:t>
      </w:r>
      <w:r>
        <w:rPr>
          <w:rFonts w:cs="Times New Roman" w:hint="eastAsia"/>
        </w:rPr>
        <w:t>P</w:t>
      </w:r>
      <w:r>
        <w:rPr>
          <w:rFonts w:cs="Times New Roman"/>
        </w:rPr>
        <w:t>C</w:t>
      </w:r>
      <w:r>
        <w:rPr>
          <w:rFonts w:cs="Times New Roman" w:hint="eastAsia"/>
        </w:rPr>
        <w:t>端</w:t>
      </w:r>
      <w:r w:rsidRPr="009855FD">
        <w:rPr>
          <w:rFonts w:cs="Times New Roman"/>
        </w:rPr>
        <w:t>和</w:t>
      </w:r>
      <w:r w:rsidRPr="009855FD">
        <w:rPr>
          <w:rFonts w:cs="Times New Roman"/>
        </w:rPr>
        <w:t>PS</w:t>
      </w:r>
      <w:r w:rsidRPr="009855FD">
        <w:rPr>
          <w:rFonts w:cs="Times New Roman"/>
        </w:rPr>
        <w:t>端进行数据交互，控制系统的运行，通过建立笛卡尔坐标系，显示定位的方向以及位置结果与实际位置的误差，显示效果</w:t>
      </w:r>
      <w:r w:rsidR="00C92B59">
        <w:rPr>
          <w:rFonts w:cs="Times New Roman" w:hint="eastAsia"/>
        </w:rPr>
        <w:t>如</w:t>
      </w:r>
      <w:r w:rsidRPr="009855FD">
        <w:rPr>
          <w:rFonts w:cs="Times New Roman"/>
        </w:rPr>
        <w:t>如</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112457">
        <w:rPr>
          <w:rFonts w:hint="eastAsia"/>
        </w:rPr>
        <w:t>图</w:t>
      </w:r>
      <w:r w:rsidR="00112457">
        <w:rPr>
          <w:noProof/>
        </w:rPr>
        <w:t>4</w:t>
      </w:r>
      <w:r w:rsidR="00112457">
        <w:t>.</w:t>
      </w:r>
      <w:r w:rsidR="00112457">
        <w:rPr>
          <w:noProof/>
        </w:rPr>
        <w:t>7</w:t>
      </w:r>
      <w:r>
        <w:rPr>
          <w:rFonts w:cs="Times New Roman"/>
        </w:rPr>
        <w:fldChar w:fldCharType="end"/>
      </w:r>
      <w:r w:rsidR="000B14A2">
        <w:rPr>
          <w:rFonts w:cs="Times New Roman" w:hint="eastAsia"/>
        </w:rPr>
        <w:t>和</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112457">
        <w:rPr>
          <w:rFonts w:hint="eastAsia"/>
        </w:rPr>
        <w:t>图</w:t>
      </w:r>
      <w:r w:rsidR="00112457">
        <w:rPr>
          <w:noProof/>
        </w:rPr>
        <w:t>4</w:t>
      </w:r>
      <w:r w:rsidR="00112457">
        <w:t>.</w:t>
      </w:r>
      <w:r w:rsidR="00112457">
        <w:rPr>
          <w:noProof/>
        </w:rPr>
        <w:t>8</w:t>
      </w:r>
      <w:r>
        <w:rPr>
          <w:rFonts w:cs="Times New Roman"/>
        </w:rPr>
        <w:fldChar w:fldCharType="end"/>
      </w:r>
      <w:r>
        <w:rPr>
          <w:rFonts w:cs="Times New Roman" w:hint="eastAsia"/>
        </w:rPr>
        <w:t>所示</w:t>
      </w:r>
      <w:r w:rsidR="000B14A2">
        <w:rPr>
          <w:rFonts w:cs="Times New Roman" w:hint="eastAsia"/>
        </w:rPr>
        <w:t>。</w:t>
      </w:r>
    </w:p>
    <w:p w14:paraId="1DF71222" w14:textId="77777777" w:rsidR="002123E2" w:rsidRDefault="002123E2" w:rsidP="002123E2">
      <w:pPr>
        <w:pStyle w:val="af"/>
      </w:pPr>
      <w:r>
        <w:rPr>
          <w:noProof/>
        </w:rPr>
        <w:drawing>
          <wp:inline distT="0" distB="0" distL="0" distR="0" wp14:anchorId="3DC82339" wp14:editId="41FC1327">
            <wp:extent cx="3946009" cy="2114900"/>
            <wp:effectExtent l="0" t="0" r="0" b="0"/>
            <wp:docPr id="32" name="图片 3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表, 折线图&#10;&#10;描述已自动生成"/>
                    <pic:cNvPicPr/>
                  </pic:nvPicPr>
                  <pic:blipFill rotWithShape="1">
                    <a:blip r:embed="rId61" cstate="print">
                      <a:extLst>
                        <a:ext uri="{28A0092B-C50C-407E-A947-70E740481C1C}">
                          <a14:useLocalDpi xmlns:a14="http://schemas.microsoft.com/office/drawing/2010/main" val="0"/>
                        </a:ext>
                      </a:extLst>
                    </a:blip>
                    <a:srcRect l="8503" t="7250" r="7246" b="4559"/>
                    <a:stretch/>
                  </pic:blipFill>
                  <pic:spPr bwMode="auto">
                    <a:xfrm>
                      <a:off x="0" y="0"/>
                      <a:ext cx="3964198" cy="2124649"/>
                    </a:xfrm>
                    <a:prstGeom prst="rect">
                      <a:avLst/>
                    </a:prstGeom>
                    <a:ln>
                      <a:noFill/>
                    </a:ln>
                    <a:extLst>
                      <a:ext uri="{53640926-AAD7-44D8-BBD7-CCE9431645EC}">
                        <a14:shadowObscured xmlns:a14="http://schemas.microsoft.com/office/drawing/2010/main"/>
                      </a:ext>
                    </a:extLst>
                  </pic:spPr>
                </pic:pic>
              </a:graphicData>
            </a:graphic>
          </wp:inline>
        </w:drawing>
      </w:r>
    </w:p>
    <w:p w14:paraId="2A7F61E4" w14:textId="17CE96DD" w:rsidR="002123E2" w:rsidRDefault="00FC18EB" w:rsidP="002123E2">
      <w:pPr>
        <w:pStyle w:val="af0"/>
      </w:pPr>
      <w:bookmarkStart w:id="106" w:name="_Ref100097247"/>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4</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7</w:t>
      </w:r>
      <w:r w:rsidR="00B50C2E">
        <w:fldChar w:fldCharType="end"/>
      </w:r>
      <w:bookmarkEnd w:id="106"/>
      <w:r w:rsidR="002123E2">
        <w:t xml:space="preserve"> </w:t>
      </w:r>
      <w:r w:rsidR="002123E2">
        <w:rPr>
          <w:rFonts w:ascii="黑体" w:hAnsi="黑体" w:cs="Times New Roman" w:hint="eastAsia"/>
          <w:szCs w:val="21"/>
        </w:rPr>
        <w:t>显示</w:t>
      </w:r>
      <w:r w:rsidR="002123E2" w:rsidRPr="000F580A">
        <w:rPr>
          <w:rFonts w:ascii="黑体" w:hAnsi="黑体" w:cs="Times New Roman"/>
          <w:szCs w:val="21"/>
        </w:rPr>
        <w:t>的定位结果</w:t>
      </w:r>
    </w:p>
    <w:p w14:paraId="73DB42DD" w14:textId="77777777" w:rsidR="002123E2" w:rsidRDefault="002123E2" w:rsidP="002123E2">
      <w:pPr>
        <w:pStyle w:val="af"/>
      </w:pPr>
      <w:r>
        <w:rPr>
          <w:noProof/>
        </w:rPr>
        <w:drawing>
          <wp:inline distT="0" distB="0" distL="0" distR="0" wp14:anchorId="7E77AA03" wp14:editId="4FC2360A">
            <wp:extent cx="3914678" cy="2070022"/>
            <wp:effectExtent l="0" t="0" r="0" b="6985"/>
            <wp:docPr id="33" name="图片 33"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表, 折线图&#10;&#10;描述已自动生成"/>
                    <pic:cNvPicPr/>
                  </pic:nvPicPr>
                  <pic:blipFill rotWithShape="1">
                    <a:blip r:embed="rId62" cstate="print">
                      <a:extLst>
                        <a:ext uri="{28A0092B-C50C-407E-A947-70E740481C1C}">
                          <a14:useLocalDpi xmlns:a14="http://schemas.microsoft.com/office/drawing/2010/main" val="0"/>
                        </a:ext>
                      </a:extLst>
                    </a:blip>
                    <a:srcRect l="7791" t="7740" r="6903" b="4160"/>
                    <a:stretch/>
                  </pic:blipFill>
                  <pic:spPr bwMode="auto">
                    <a:xfrm>
                      <a:off x="0" y="0"/>
                      <a:ext cx="3947927" cy="2087604"/>
                    </a:xfrm>
                    <a:prstGeom prst="rect">
                      <a:avLst/>
                    </a:prstGeom>
                    <a:ln>
                      <a:noFill/>
                    </a:ln>
                    <a:extLst>
                      <a:ext uri="{53640926-AAD7-44D8-BBD7-CCE9431645EC}">
                        <a14:shadowObscured xmlns:a14="http://schemas.microsoft.com/office/drawing/2010/main"/>
                      </a:ext>
                    </a:extLst>
                  </pic:spPr>
                </pic:pic>
              </a:graphicData>
            </a:graphic>
          </wp:inline>
        </w:drawing>
      </w:r>
    </w:p>
    <w:p w14:paraId="3DA10CB9" w14:textId="2EEA4E0F" w:rsidR="002123E2" w:rsidRDefault="00FC18EB" w:rsidP="002123E2">
      <w:pPr>
        <w:pStyle w:val="af0"/>
        <w:rPr>
          <w:rFonts w:ascii="黑体" w:hAnsi="黑体" w:cs="Times New Roman"/>
          <w:szCs w:val="21"/>
        </w:rPr>
      </w:pPr>
      <w:bookmarkStart w:id="107" w:name="_Ref100097249"/>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4</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8</w:t>
      </w:r>
      <w:r w:rsidR="00B50C2E">
        <w:fldChar w:fldCharType="end"/>
      </w:r>
      <w:bookmarkEnd w:id="107"/>
      <w:r w:rsidR="002123E2">
        <w:rPr>
          <w:rFonts w:ascii="黑体" w:hAnsi="黑体" w:cs="Times New Roman" w:hint="eastAsia"/>
          <w:szCs w:val="21"/>
        </w:rPr>
        <w:t xml:space="preserve"> 放大</w:t>
      </w:r>
      <w:r w:rsidR="002123E2" w:rsidRPr="000F580A">
        <w:rPr>
          <w:rFonts w:ascii="黑体" w:hAnsi="黑体" w:cs="Times New Roman"/>
          <w:szCs w:val="21"/>
        </w:rPr>
        <w:t>的定位结果</w:t>
      </w:r>
    </w:p>
    <w:p w14:paraId="6671F989" w14:textId="77777777" w:rsidR="002123E2" w:rsidRDefault="002123E2" w:rsidP="002123E2">
      <w:pPr>
        <w:pStyle w:val="af"/>
      </w:pPr>
      <w:r>
        <w:rPr>
          <w:rFonts w:hint="eastAsia"/>
          <w:noProof/>
        </w:rPr>
        <w:drawing>
          <wp:inline distT="0" distB="0" distL="0" distR="0" wp14:anchorId="68A00EB3" wp14:editId="5F60C689">
            <wp:extent cx="3199397" cy="1856849"/>
            <wp:effectExtent l="0" t="0" r="1270" b="0"/>
            <wp:docPr id="34" name="图片 3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文本&#10;&#10;描述已自动生成"/>
                    <pic:cNvPicPr/>
                  </pic:nvPicPr>
                  <pic:blipFill>
                    <a:blip r:embed="rId63">
                      <a:extLst>
                        <a:ext uri="{28A0092B-C50C-407E-A947-70E740481C1C}">
                          <a14:useLocalDpi xmlns:a14="http://schemas.microsoft.com/office/drawing/2010/main" val="0"/>
                        </a:ext>
                      </a:extLst>
                    </a:blip>
                    <a:stretch>
                      <a:fillRect/>
                    </a:stretch>
                  </pic:blipFill>
                  <pic:spPr>
                    <a:xfrm>
                      <a:off x="0" y="0"/>
                      <a:ext cx="3218297" cy="1867818"/>
                    </a:xfrm>
                    <a:prstGeom prst="rect">
                      <a:avLst/>
                    </a:prstGeom>
                  </pic:spPr>
                </pic:pic>
              </a:graphicData>
            </a:graphic>
          </wp:inline>
        </w:drawing>
      </w:r>
    </w:p>
    <w:p w14:paraId="3D7EDEED" w14:textId="0F490468" w:rsidR="002123E2" w:rsidRPr="0050534D" w:rsidRDefault="00FC18EB" w:rsidP="002123E2">
      <w:pPr>
        <w:pStyle w:val="af0"/>
      </w:pPr>
      <w:bookmarkStart w:id="108" w:name="_Ref100097414"/>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4</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9</w:t>
      </w:r>
      <w:r w:rsidR="00B50C2E">
        <w:fldChar w:fldCharType="end"/>
      </w:r>
      <w:bookmarkEnd w:id="108"/>
      <w:r w:rsidR="002123E2">
        <w:rPr>
          <w:rFonts w:ascii="黑体" w:hAnsi="黑体" w:cs="Times New Roman" w:hint="eastAsia"/>
          <w:szCs w:val="21"/>
        </w:rPr>
        <w:t xml:space="preserve"> </w:t>
      </w:r>
      <w:r w:rsidR="002123E2" w:rsidRPr="000F580A">
        <w:rPr>
          <w:rFonts w:ascii="黑体" w:hAnsi="黑体" w:cs="Times New Roman"/>
          <w:szCs w:val="21"/>
        </w:rPr>
        <w:t>上位机</w:t>
      </w:r>
      <w:r w:rsidR="002123E2">
        <w:rPr>
          <w:rFonts w:ascii="黑体" w:hAnsi="黑体" w:cs="Times New Roman" w:hint="eastAsia"/>
          <w:szCs w:val="21"/>
        </w:rPr>
        <w:t>输出内容</w:t>
      </w:r>
    </w:p>
    <w:p w14:paraId="727B94BC" w14:textId="78D862B3" w:rsidR="002123E2" w:rsidRPr="002123E2" w:rsidRDefault="002123E2" w:rsidP="002123E2">
      <w:pPr>
        <w:pStyle w:val="af9"/>
        <w:spacing w:line="360" w:lineRule="auto"/>
        <w:ind w:firstLine="480"/>
        <w:rPr>
          <w:rFonts w:cs="Times New Roman"/>
        </w:rPr>
      </w:pPr>
      <w:r w:rsidRPr="009855FD">
        <w:rPr>
          <w:rFonts w:cs="Times New Roman"/>
        </w:rPr>
        <w:lastRenderedPageBreak/>
        <w:t>可以观察到，在上位机中，</w:t>
      </w:r>
      <w:r>
        <w:rPr>
          <w:rFonts w:cs="Times New Roman" w:hint="eastAsia"/>
        </w:rPr>
        <w:t>基站的坐标分别为（</w:t>
      </w:r>
      <w:r>
        <w:rPr>
          <w:rFonts w:cs="Times New Roman" w:hint="eastAsia"/>
        </w:rPr>
        <w:t>0</w:t>
      </w:r>
      <w:r>
        <w:rPr>
          <w:rFonts w:cs="Times New Roman"/>
        </w:rPr>
        <w:t>.2</w:t>
      </w:r>
      <w:r>
        <w:rPr>
          <w:rFonts w:cs="Times New Roman" w:hint="eastAsia"/>
        </w:rPr>
        <w:t>，</w:t>
      </w:r>
      <w:r>
        <w:rPr>
          <w:rFonts w:cs="Times New Roman" w:hint="eastAsia"/>
        </w:rPr>
        <w:t>0</w:t>
      </w:r>
      <w:r>
        <w:rPr>
          <w:rFonts w:cs="Times New Roman"/>
        </w:rPr>
        <w:t>.0</w:t>
      </w:r>
      <w:r>
        <w:rPr>
          <w:rFonts w:cs="Times New Roman" w:hint="eastAsia"/>
        </w:rPr>
        <w:t>）、（</w:t>
      </w:r>
      <w:r>
        <w:rPr>
          <w:rFonts w:cs="Times New Roman" w:hint="eastAsia"/>
        </w:rPr>
        <w:t>9</w:t>
      </w:r>
      <w:r>
        <w:rPr>
          <w:rFonts w:cs="Times New Roman"/>
        </w:rPr>
        <w:t>99.8</w:t>
      </w:r>
      <w:r>
        <w:rPr>
          <w:rFonts w:cs="Times New Roman" w:hint="eastAsia"/>
        </w:rPr>
        <w:t>，</w:t>
      </w:r>
      <w:r>
        <w:rPr>
          <w:rFonts w:cs="Times New Roman" w:hint="eastAsia"/>
        </w:rPr>
        <w:t>0</w:t>
      </w:r>
      <w:r>
        <w:rPr>
          <w:rFonts w:cs="Times New Roman"/>
        </w:rPr>
        <w:t>.0</w:t>
      </w:r>
      <w:r>
        <w:rPr>
          <w:rFonts w:cs="Times New Roman" w:hint="eastAsia"/>
        </w:rPr>
        <w:t>），相距大约一公里。</w:t>
      </w:r>
      <w:r w:rsidRPr="009855FD">
        <w:rPr>
          <w:rFonts w:cs="Times New Roman"/>
        </w:rPr>
        <w:t>设置信号源的位置为</w:t>
      </w:r>
      <w:r w:rsidRPr="009855FD">
        <w:rPr>
          <w:rFonts w:cs="Times New Roman"/>
        </w:rPr>
        <w:t>(400,750)</w:t>
      </w:r>
      <w:r w:rsidRPr="009855FD">
        <w:rPr>
          <w:rFonts w:cs="Times New Roman"/>
        </w:rPr>
        <w:t>，上位机根据这个点生成了</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112457">
        <w:rPr>
          <w:rFonts w:hint="eastAsia"/>
        </w:rPr>
        <w:t>图</w:t>
      </w:r>
      <w:r w:rsidR="00112457">
        <w:rPr>
          <w:noProof/>
        </w:rPr>
        <w:t>4</w:t>
      </w:r>
      <w:r w:rsidR="00112457">
        <w:t>.</w:t>
      </w:r>
      <w:r w:rsidR="00112457">
        <w:rPr>
          <w:noProof/>
        </w:rPr>
        <w:t>7</w:t>
      </w:r>
      <w:r>
        <w:rPr>
          <w:rFonts w:cs="Times New Roman"/>
        </w:rPr>
        <w:fldChar w:fldCharType="end"/>
      </w:r>
      <w:r w:rsidRPr="009855FD">
        <w:rPr>
          <w:rFonts w:cs="Times New Roman"/>
        </w:rPr>
        <w:t>，在上位机中确认</w:t>
      </w:r>
      <w:r>
        <w:rPr>
          <w:rFonts w:cs="Times New Roman" w:hint="eastAsia"/>
        </w:rPr>
        <w:t>目标点</w:t>
      </w:r>
      <w:r w:rsidRPr="009855FD">
        <w:rPr>
          <w:rFonts w:cs="Times New Roman"/>
        </w:rPr>
        <w:t>以后，其向</w:t>
      </w:r>
      <w:r w:rsidRPr="009855FD">
        <w:rPr>
          <w:rFonts w:cs="Times New Roman"/>
        </w:rPr>
        <w:t>PS</w:t>
      </w:r>
      <w:r w:rsidRPr="009855FD">
        <w:rPr>
          <w:rFonts w:cs="Times New Roman"/>
        </w:rPr>
        <w:t>端发送控制信号，启动整个系统。等待一段时间以后，</w:t>
      </w:r>
      <w:r w:rsidRPr="009855FD">
        <w:rPr>
          <w:rFonts w:cs="Times New Roman"/>
        </w:rPr>
        <w:t>PS</w:t>
      </w:r>
      <w:r w:rsidRPr="009855FD">
        <w:rPr>
          <w:rFonts w:cs="Times New Roman"/>
        </w:rPr>
        <w:t>向上位机返回</w:t>
      </w:r>
      <w:r w:rsidRPr="009855FD">
        <w:rPr>
          <w:rFonts w:cs="Times New Roman"/>
        </w:rPr>
        <w:t>PL</w:t>
      </w:r>
      <w:r w:rsidRPr="009855FD">
        <w:rPr>
          <w:rFonts w:cs="Times New Roman"/>
        </w:rPr>
        <w:t>输出的定位结果，上位机根据定位结果在</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112457">
        <w:rPr>
          <w:rFonts w:hint="eastAsia"/>
        </w:rPr>
        <w:t>图</w:t>
      </w:r>
      <w:r w:rsidR="00112457">
        <w:rPr>
          <w:noProof/>
        </w:rPr>
        <w:t>4</w:t>
      </w:r>
      <w:r w:rsidR="00112457">
        <w:t>.</w:t>
      </w:r>
      <w:r w:rsidR="00112457">
        <w:rPr>
          <w:noProof/>
        </w:rPr>
        <w:t>7</w:t>
      </w:r>
      <w:r>
        <w:rPr>
          <w:rFonts w:cs="Times New Roman"/>
        </w:rPr>
        <w:fldChar w:fldCharType="end"/>
      </w:r>
      <w:r w:rsidRPr="009855FD">
        <w:rPr>
          <w:rFonts w:cs="Times New Roman"/>
        </w:rPr>
        <w:t>中标出定位的目标位置，得到了</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112457">
        <w:rPr>
          <w:rFonts w:hint="eastAsia"/>
        </w:rPr>
        <w:t>图</w:t>
      </w:r>
      <w:r w:rsidR="00112457">
        <w:rPr>
          <w:noProof/>
        </w:rPr>
        <w:t>4</w:t>
      </w:r>
      <w:r w:rsidR="00112457">
        <w:t>.</w:t>
      </w:r>
      <w:r w:rsidR="00112457">
        <w:rPr>
          <w:noProof/>
        </w:rPr>
        <w:t>8</w:t>
      </w:r>
      <w:r>
        <w:rPr>
          <w:rFonts w:cs="Times New Roman"/>
        </w:rPr>
        <w:fldChar w:fldCharType="end"/>
      </w:r>
      <w:r>
        <w:rPr>
          <w:rFonts w:cs="Times New Roman" w:hint="eastAsia"/>
        </w:rPr>
        <w:t>。如</w:t>
      </w:r>
      <w:r>
        <w:rPr>
          <w:rFonts w:cs="Times New Roman"/>
        </w:rPr>
        <w:fldChar w:fldCharType="begin"/>
      </w:r>
      <w:r>
        <w:rPr>
          <w:rFonts w:cs="Times New Roman"/>
        </w:rPr>
        <w:instrText xml:space="preserve"> </w:instrText>
      </w:r>
      <w:r>
        <w:rPr>
          <w:rFonts w:cs="Times New Roman" w:hint="eastAsia"/>
        </w:rPr>
        <w:instrText>REF _Ref100097414 \h</w:instrText>
      </w:r>
      <w:r>
        <w:rPr>
          <w:rFonts w:cs="Times New Roman"/>
        </w:rPr>
        <w:instrText xml:space="preserve"> </w:instrText>
      </w:r>
      <w:r>
        <w:rPr>
          <w:rFonts w:cs="Times New Roman"/>
        </w:rPr>
      </w:r>
      <w:r>
        <w:rPr>
          <w:rFonts w:cs="Times New Roman"/>
        </w:rPr>
        <w:fldChar w:fldCharType="separate"/>
      </w:r>
      <w:r w:rsidR="00112457">
        <w:rPr>
          <w:rFonts w:hint="eastAsia"/>
        </w:rPr>
        <w:t>图</w:t>
      </w:r>
      <w:r w:rsidR="00112457">
        <w:rPr>
          <w:noProof/>
        </w:rPr>
        <w:t>4</w:t>
      </w:r>
      <w:r w:rsidR="00112457">
        <w:t>.</w:t>
      </w:r>
      <w:r w:rsidR="00112457">
        <w:rPr>
          <w:noProof/>
        </w:rPr>
        <w:t>9</w:t>
      </w:r>
      <w:r>
        <w:rPr>
          <w:rFonts w:cs="Times New Roman"/>
        </w:rPr>
        <w:fldChar w:fldCharType="end"/>
      </w:r>
      <w:r>
        <w:rPr>
          <w:rFonts w:cs="Times New Roman" w:hint="eastAsia"/>
        </w:rPr>
        <w:t>的实例中</w:t>
      </w:r>
      <w:r w:rsidR="004F2F75">
        <w:rPr>
          <w:rFonts w:cs="Times New Roman" w:hint="eastAsia"/>
        </w:rPr>
        <w:t>，</w:t>
      </w:r>
      <w:r>
        <w:rPr>
          <w:rFonts w:cs="Times New Roman" w:hint="eastAsia"/>
        </w:rPr>
        <w:t>误差值仅</w:t>
      </w:r>
      <w:r w:rsidR="00DF48E6">
        <w:rPr>
          <w:rFonts w:cs="Times New Roman" w:hint="eastAsia"/>
        </w:rPr>
        <w:t>有</w:t>
      </w:r>
      <w:r>
        <w:rPr>
          <w:rFonts w:cs="Times New Roman" w:hint="eastAsia"/>
        </w:rPr>
        <w:t>2</w:t>
      </w:r>
      <w:r>
        <w:rPr>
          <w:rFonts w:cs="Times New Roman"/>
        </w:rPr>
        <w:t>.77</w:t>
      </w:r>
      <w:r>
        <w:rPr>
          <w:rFonts w:cs="Times New Roman" w:hint="eastAsia"/>
        </w:rPr>
        <w:t>米。</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109" w:name="_Toc100565800"/>
      <w:r>
        <w:rPr>
          <w:rFonts w:hint="eastAsia"/>
        </w:rPr>
        <w:lastRenderedPageBreak/>
        <w:t>深度神经网络研究</w:t>
      </w:r>
      <w:bookmarkEnd w:id="109"/>
    </w:p>
    <w:p w14:paraId="08D0554A" w14:textId="449B8EC3" w:rsidR="001B3E07" w:rsidRPr="00431530" w:rsidRDefault="007F00DB" w:rsidP="001B3E07">
      <w:pPr>
        <w:ind w:firstLineChars="200" w:firstLine="480"/>
      </w:pPr>
      <w:r w:rsidRPr="007F00DB">
        <w:rPr>
          <w:rFonts w:hint="eastAsia"/>
        </w:rPr>
        <w:t xml:space="preserve">Hansen </w:t>
      </w:r>
      <w:r w:rsidRPr="007F00DB">
        <w:rPr>
          <w:rFonts w:hint="eastAsia"/>
        </w:rPr>
        <w:t>和</w:t>
      </w:r>
      <w:r w:rsidRPr="007F00DB">
        <w:rPr>
          <w:rFonts w:hint="eastAsia"/>
        </w:rPr>
        <w:t>Salamon</w:t>
      </w:r>
      <w:r w:rsidR="00431530" w:rsidRPr="00431530">
        <w:rPr>
          <w:rFonts w:hint="eastAsia"/>
        </w:rPr>
        <w:t>在早期神经网络研究的基础上，于</w:t>
      </w:r>
      <w:r w:rsidR="00431530" w:rsidRPr="00431530">
        <w:rPr>
          <w:rFonts w:hint="eastAsia"/>
        </w:rPr>
        <w:t>2006</w:t>
      </w:r>
      <w:r w:rsidR="00431530" w:rsidRPr="00431530">
        <w:rPr>
          <w:rFonts w:hint="eastAsia"/>
        </w:rPr>
        <w:t>年开发了一种在无监督数据上构建多层神经网络的有效方法，也称为深度神经网络。在这一节中，将介绍</w:t>
      </w:r>
      <w:r w:rsidRPr="007F00DB">
        <w:rPr>
          <w:rFonts w:hint="eastAsia"/>
        </w:rPr>
        <w:t>DNN</w:t>
      </w:r>
      <w:r w:rsidR="00431530" w:rsidRPr="00431530">
        <w:rPr>
          <w:rFonts w:hint="eastAsia"/>
        </w:rPr>
        <w:t>的原理。</w:t>
      </w:r>
    </w:p>
    <w:p w14:paraId="554EBA1A" w14:textId="6A20EA8E" w:rsidR="00AD398D" w:rsidRDefault="00AD398D" w:rsidP="00AD398D">
      <w:pPr>
        <w:pStyle w:val="2"/>
      </w:pPr>
      <w:bookmarkStart w:id="110" w:name="_Toc100565801"/>
      <w:r>
        <w:rPr>
          <w:rFonts w:hint="eastAsia"/>
        </w:rPr>
        <w:t>人工神经网络</w:t>
      </w:r>
      <w:bookmarkEnd w:id="110"/>
    </w:p>
    <w:p w14:paraId="51F88567" w14:textId="2C822FF8" w:rsidR="00F93310" w:rsidRDefault="00792FD6" w:rsidP="00792FD6">
      <w:pPr>
        <w:ind w:firstLineChars="200" w:firstLine="480"/>
      </w:pPr>
      <w:r w:rsidRPr="00792FD6">
        <w:rPr>
          <w:rFonts w:hint="eastAsia"/>
        </w:rPr>
        <w:t>神经网络是一个由大量节点（</w:t>
      </w:r>
      <w:r>
        <w:rPr>
          <w:rFonts w:hint="eastAsia"/>
        </w:rPr>
        <w:t>也被称为</w:t>
      </w:r>
      <w:r w:rsidRPr="00792FD6">
        <w:rPr>
          <w:rFonts w:hint="eastAsia"/>
        </w:rPr>
        <w:t>神经元）组成的操作模型，这些节点相互连接。每个节点代表一定的输出函数，称为激活函数（</w:t>
      </w:r>
      <w:r w:rsidRPr="00792FD6">
        <w:rPr>
          <w:rFonts w:hint="eastAsia"/>
        </w:rPr>
        <w:t>Activation Function</w:t>
      </w:r>
      <w:r w:rsidRPr="00792FD6">
        <w:rPr>
          <w:rFonts w:hint="eastAsia"/>
        </w:rPr>
        <w:t>），表示为</w:t>
      </w:r>
      <m:oMath>
        <m:r>
          <w:rPr>
            <w:rFonts w:ascii="Cambria Math" w:hAnsi="Cambria Math"/>
          </w:rPr>
          <m:t>H</m:t>
        </m:r>
        <m:d>
          <m:dPr>
            <m:ctrlPr>
              <w:rPr>
                <w:rFonts w:ascii="Cambria Math" w:hAnsi="Cambria Math"/>
                <w:i/>
              </w:rPr>
            </m:ctrlPr>
          </m:dPr>
          <m:e>
            <m:r>
              <w:rPr>
                <w:rFonts w:ascii="Cambria Math" w:hAnsi="Cambria Math"/>
              </w:rPr>
              <m:t>X</m:t>
            </m:r>
          </m:e>
        </m:d>
      </m:oMath>
      <w:r w:rsidRPr="00792FD6">
        <w:rPr>
          <w:rFonts w:hint="eastAsia"/>
        </w:rPr>
        <w:t>。</w:t>
      </w:r>
      <w:r w:rsidR="00E756D2" w:rsidRPr="00E756D2">
        <w:rPr>
          <w:rFonts w:hint="eastAsia"/>
        </w:rPr>
        <w:t>两个节点之间的每个连接都代表了这个连接信号的权重，称为权重</w:t>
      </w:r>
      <w:r w:rsidR="00E756D2" w:rsidRPr="00792FD6">
        <w:rPr>
          <w:rFonts w:hint="eastAsia"/>
        </w:rPr>
        <w:t>（</w:t>
      </w:r>
      <w:r w:rsidR="00E756D2" w:rsidRPr="00792FD6">
        <w:rPr>
          <w:rFonts w:hint="eastAsia"/>
        </w:rPr>
        <w:t>Weight</w:t>
      </w:r>
      <w:r w:rsidR="00E756D2" w:rsidRPr="00792FD6">
        <w:rPr>
          <w:rFonts w:hint="eastAsia"/>
        </w:rPr>
        <w:t>）</w:t>
      </w:r>
      <w:r w:rsidR="00E756D2" w:rsidRPr="00E756D2">
        <w:rPr>
          <w:rFonts w:hint="eastAsia"/>
        </w:rPr>
        <w:t>，表示为</w:t>
      </w:r>
      <m:oMath>
        <m:r>
          <w:rPr>
            <w:rFonts w:ascii="Cambria Math" w:hAnsi="Cambria Math" w:cs="Cambria Math"/>
          </w:rPr>
          <m:t>W</m:t>
        </m:r>
      </m:oMath>
      <w:r w:rsidR="00E756D2" w:rsidRPr="00E756D2">
        <w:rPr>
          <w:rFonts w:hint="eastAsia"/>
        </w:rPr>
        <w:t>或</w:t>
      </w:r>
      <m:oMath>
        <m:r>
          <m:rPr>
            <m:sty m:val="p"/>
          </m:rPr>
          <w:rPr>
            <w:rFonts w:ascii="Cambria Math" w:hAnsi="Cambria Math"/>
          </w:rPr>
          <m:t>ω</m:t>
        </m:r>
      </m:oMath>
      <w:r w:rsidR="00E756D2" w:rsidRPr="00E756D2">
        <w:rPr>
          <w:rFonts w:hint="eastAsia"/>
        </w:rPr>
        <w:t>。</w:t>
      </w:r>
      <w:r w:rsidRPr="00792FD6">
        <w:rPr>
          <w:rFonts w:hint="eastAsia"/>
        </w:rPr>
        <w:t>网络的性能取决于网络的结构、互连、权重和激活函数，而网络本身通常是一个算法的近似值或自然界的一个函数</w:t>
      </w:r>
      <w:r w:rsidR="00087459" w:rsidRPr="00087459">
        <w:rPr>
          <w:vertAlign w:val="superscript"/>
        </w:rPr>
        <w:fldChar w:fldCharType="begin"/>
      </w:r>
      <w:r w:rsidR="00087459" w:rsidRPr="00087459">
        <w:rPr>
          <w:vertAlign w:val="superscript"/>
        </w:rPr>
        <w:instrText xml:space="preserve"> </w:instrText>
      </w:r>
      <w:r w:rsidR="00087459" w:rsidRPr="00087459">
        <w:rPr>
          <w:rFonts w:hint="eastAsia"/>
          <w:vertAlign w:val="superscript"/>
        </w:rPr>
        <w:instrText>REF _Ref99998302 \r \h</w:instrText>
      </w:r>
      <w:r w:rsidR="00087459" w:rsidRPr="00087459">
        <w:rPr>
          <w:vertAlign w:val="superscript"/>
        </w:rPr>
        <w:instrText xml:space="preserve"> </w:instrText>
      </w:r>
      <w:r w:rsidR="00087459">
        <w:rPr>
          <w:vertAlign w:val="superscript"/>
        </w:rPr>
        <w:instrText xml:space="preserve"> \* MERGEFORMAT </w:instrText>
      </w:r>
      <w:r w:rsidR="00087459" w:rsidRPr="00087459">
        <w:rPr>
          <w:vertAlign w:val="superscript"/>
        </w:rPr>
      </w:r>
      <w:r w:rsidR="00087459" w:rsidRPr="00087459">
        <w:rPr>
          <w:vertAlign w:val="superscript"/>
        </w:rPr>
        <w:fldChar w:fldCharType="separate"/>
      </w:r>
      <w:r w:rsidR="00112457">
        <w:rPr>
          <w:vertAlign w:val="superscript"/>
        </w:rPr>
        <w:t>[28]</w:t>
      </w:r>
      <w:r w:rsidR="00087459" w:rsidRPr="00087459">
        <w:rPr>
          <w:vertAlign w:val="superscript"/>
        </w:rPr>
        <w:fldChar w:fldCharType="end"/>
      </w:r>
      <w:r w:rsidRPr="00792FD6">
        <w:rPr>
          <w:rFonts w:hint="eastAsia"/>
        </w:rPr>
        <w:t>。构建神经网络的想法受到了生物神经网络功能的启发，而人工神经网络则将有关生物神经网络的知识与数学</w:t>
      </w:r>
      <w:r w:rsidRPr="00792FD6">
        <w:rPr>
          <w:rFonts w:hint="eastAsia"/>
        </w:rPr>
        <w:t>-</w:t>
      </w:r>
      <w:r w:rsidRPr="00792FD6">
        <w:rPr>
          <w:rFonts w:hint="eastAsia"/>
        </w:rPr>
        <w:t>统计模型相结合，并使用数学</w:t>
      </w:r>
      <w:r w:rsidRPr="00792FD6">
        <w:rPr>
          <w:rFonts w:hint="eastAsia"/>
        </w:rPr>
        <w:t>-</w:t>
      </w:r>
      <w:r w:rsidRPr="00792FD6">
        <w:rPr>
          <w:rFonts w:hint="eastAsia"/>
        </w:rPr>
        <w:t>统计工具来实现。人工神经网络的一个应用如</w:t>
      </w:r>
      <w:r w:rsidR="00E342DE">
        <w:fldChar w:fldCharType="begin"/>
      </w:r>
      <w:r w:rsidR="00E342DE">
        <w:instrText xml:space="preserve"> </w:instrText>
      </w:r>
      <w:r w:rsidR="00E342DE">
        <w:rPr>
          <w:rFonts w:hint="eastAsia"/>
        </w:rPr>
        <w:instrText>REF _Ref100327554 \h</w:instrText>
      </w:r>
      <w:r w:rsidR="00E342DE">
        <w:instrText xml:space="preserve"> </w:instrText>
      </w:r>
      <w:r w:rsidR="00E342DE">
        <w:fldChar w:fldCharType="separate"/>
      </w:r>
      <w:r w:rsidR="00112457">
        <w:rPr>
          <w:rFonts w:hint="eastAsia"/>
        </w:rPr>
        <w:t>图</w:t>
      </w:r>
      <w:r w:rsidR="00112457">
        <w:rPr>
          <w:noProof/>
        </w:rPr>
        <w:t>5</w:t>
      </w:r>
      <w:r w:rsidR="00112457">
        <w:t>.</w:t>
      </w:r>
      <w:r w:rsidR="00112457">
        <w:rPr>
          <w:noProof/>
        </w:rPr>
        <w:t>1</w:t>
      </w:r>
      <w:r w:rsidR="00E342DE">
        <w:fldChar w:fldCharType="end"/>
      </w:r>
      <w:r w:rsidRPr="00792FD6">
        <w:rPr>
          <w:rFonts w:hint="eastAsia"/>
        </w:rPr>
        <w:t>所示，来自摄像头的图像信息被输入到人工神经网络中，经过一些训练试验，系统最终能够识别人脸。</w:t>
      </w:r>
    </w:p>
    <w:p w14:paraId="6990299F" w14:textId="27C562EF" w:rsidR="00665458" w:rsidRDefault="00665458" w:rsidP="00E35DF3">
      <w:pPr>
        <w:pStyle w:val="af"/>
      </w:pPr>
      <w:r>
        <w:object w:dxaOrig="15165" w:dyaOrig="3886" w14:anchorId="5E475EBE">
          <v:shape id="_x0000_i1038" type="#_x0000_t75" style="width:6in;height:108.3pt" o:ole="">
            <v:imagedata r:id="rId64" o:title=""/>
          </v:shape>
          <o:OLEObject Type="Embed" ProgID="Visio.Drawing.15" ShapeID="_x0000_i1038" DrawAspect="Content" ObjectID="_1711202435" r:id="rId65"/>
        </w:object>
      </w:r>
    </w:p>
    <w:p w14:paraId="4925D732" w14:textId="27F7CD54" w:rsidR="004F296E" w:rsidRDefault="00FC18EB" w:rsidP="00986846">
      <w:pPr>
        <w:pStyle w:val="af0"/>
      </w:pPr>
      <w:bookmarkStart w:id="111" w:name="_Ref100327554"/>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5</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w:t>
      </w:r>
      <w:r w:rsidR="00B50C2E">
        <w:fldChar w:fldCharType="end"/>
      </w:r>
      <w:bookmarkEnd w:id="111"/>
      <w:r w:rsidR="00665458">
        <w:t xml:space="preserve"> </w:t>
      </w:r>
      <w:r w:rsidR="00D63761">
        <w:rPr>
          <w:rFonts w:hint="eastAsia"/>
        </w:rPr>
        <w:t>基于</w:t>
      </w:r>
      <w:r w:rsidR="00D63761" w:rsidRPr="00D63761">
        <w:rPr>
          <w:rFonts w:hint="eastAsia"/>
        </w:rPr>
        <w:t>人工神经网络进行人脸识别</w:t>
      </w:r>
    </w:p>
    <w:p w14:paraId="3C8FB166" w14:textId="31B50121" w:rsidR="001C77DB" w:rsidRDefault="001C77DB" w:rsidP="001C77DB">
      <w:pPr>
        <w:ind w:firstLineChars="200" w:firstLine="480"/>
      </w:pPr>
      <w:r w:rsidRPr="001C77DB">
        <w:rPr>
          <w:rFonts w:hint="eastAsia"/>
        </w:rPr>
        <w:t>从信息处理的角度看，神经元形成了一个信息层次，通过组合不同的神经元可以创建不同的网络。例如，在人类的视觉系统中，眼睛感知的信息在被视觉系统处理时是分层次排列的。高层次的特征，如关于人脸的信息，是由低层次的特征，如皮肤颜色、眼睛、鼻子、嘴巴和脸部形状组合而成。高维特征更加抽象，有时甚至是人类无法理解的，而这种抽象可以在神经网络表示中得到解释，最终实现语义或意图的能力。</w:t>
      </w:r>
    </w:p>
    <w:p w14:paraId="36140769" w14:textId="4D5ECC10" w:rsidR="001C77DB" w:rsidRDefault="000A07FD" w:rsidP="001C77DB">
      <w:pPr>
        <w:ind w:firstLineChars="200" w:firstLine="480"/>
      </w:pPr>
      <w:r w:rsidRPr="000A07FD">
        <w:rPr>
          <w:rFonts w:hint="eastAsia"/>
        </w:rPr>
        <w:t>人工神经网络由以可变权重连接的有向弧组成，每层有一定数量的神经元，通过对现有特征信息的多次更新和调整变化后的神经元的连接权重形成。在计算机中，经过几次更新，加权信息被储存在一个线性的矩阵中，神经元被用作神经系统的输入和输出变量。</w:t>
      </w:r>
      <w:r w:rsidR="00651668" w:rsidRPr="00651668">
        <w:rPr>
          <w:rFonts w:hint="eastAsia"/>
        </w:rPr>
        <w:t>有两种类型的人工神经网络：前馈神经网络和反馈神经网络。典型的反馈</w:t>
      </w:r>
      <w:r w:rsidR="00651668" w:rsidRPr="00651668">
        <w:rPr>
          <w:rFonts w:hint="eastAsia"/>
        </w:rPr>
        <w:lastRenderedPageBreak/>
        <w:t>神经网络包括</w:t>
      </w:r>
      <w:r w:rsidR="00651668" w:rsidRPr="00651668">
        <w:rPr>
          <w:rFonts w:hint="eastAsia"/>
        </w:rPr>
        <w:t>Hopfield</w:t>
      </w:r>
      <w:r w:rsidR="00651668" w:rsidRPr="00651668">
        <w:rPr>
          <w:rFonts w:hint="eastAsia"/>
        </w:rPr>
        <w:t>网络，而前向神经网络包括单层感知器、自适应线性网络和</w:t>
      </w:r>
      <w:r w:rsidR="00651668" w:rsidRPr="00651668">
        <w:rPr>
          <w:rFonts w:hint="eastAsia"/>
        </w:rPr>
        <w:t>BP</w:t>
      </w:r>
      <w:r w:rsidR="00651668" w:rsidRPr="00651668">
        <w:rPr>
          <w:rFonts w:hint="eastAsia"/>
        </w:rPr>
        <w:t>网络。</w:t>
      </w:r>
    </w:p>
    <w:p w14:paraId="187B7743" w14:textId="355DB5D2" w:rsidR="000D2231" w:rsidRDefault="000D2231" w:rsidP="000D2231">
      <w:pPr>
        <w:pStyle w:val="3"/>
      </w:pPr>
      <w:bookmarkStart w:id="112" w:name="_Toc100565802"/>
      <w:r>
        <w:rPr>
          <w:rFonts w:hint="eastAsia"/>
        </w:rPr>
        <w:t>数学模型</w:t>
      </w:r>
      <w:bookmarkEnd w:id="112"/>
    </w:p>
    <w:p w14:paraId="39F5D358" w14:textId="2FA74569" w:rsidR="000D2231" w:rsidRDefault="00664161" w:rsidP="00664161">
      <w:pPr>
        <w:ind w:firstLineChars="200" w:firstLine="480"/>
      </w:pPr>
      <w:r w:rsidRPr="00664161">
        <w:rPr>
          <w:rFonts w:hint="eastAsia"/>
        </w:rPr>
        <w:t>神经网络的架构是指网络的整体结构，即由多个神经元组成的分层结构，然后是链式结构，每一层都是前一层的函数，每一层的主体是一个线性模型。该架构通过矩阵乘法将特征映射到输出，实现检测和回归。</w:t>
      </w:r>
      <w:r>
        <w:rPr>
          <w:rFonts w:hint="eastAsia"/>
        </w:rPr>
        <w:t>它</w:t>
      </w:r>
      <w:r w:rsidR="00632246">
        <w:rPr>
          <w:rFonts w:hint="eastAsia"/>
        </w:rPr>
        <w:t>的</w:t>
      </w:r>
      <w:r>
        <w:rPr>
          <w:rFonts w:hint="eastAsia"/>
        </w:rPr>
        <w:t>第一层数学模型如下</w:t>
      </w:r>
      <w:r w:rsidR="006D6F5D">
        <w:rPr>
          <w:rFonts w:hint="eastAsia"/>
        </w:rPr>
        <w:t>所示</w:t>
      </w:r>
      <w:r>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6F5D" w:rsidRPr="00C73574" w14:paraId="7D42E13F" w14:textId="77777777" w:rsidTr="00141358">
        <w:trPr>
          <w:trHeight w:val="493"/>
          <w:jc w:val="center"/>
        </w:trPr>
        <w:tc>
          <w:tcPr>
            <w:tcW w:w="1093" w:type="dxa"/>
            <w:vAlign w:val="center"/>
          </w:tcPr>
          <w:p w14:paraId="67CEAC88" w14:textId="77777777" w:rsidR="006D6F5D" w:rsidRPr="00C73574" w:rsidRDefault="006D6F5D" w:rsidP="002E51EB">
            <w:pPr>
              <w:spacing w:beforeLines="50" w:before="120" w:afterLines="50" w:after="120" w:line="360" w:lineRule="auto"/>
            </w:pPr>
          </w:p>
        </w:tc>
        <w:tc>
          <w:tcPr>
            <w:tcW w:w="6884" w:type="dxa"/>
            <w:vAlign w:val="center"/>
          </w:tcPr>
          <w:p w14:paraId="7EBDC301" w14:textId="1F7481EB" w:rsidR="006D6F5D" w:rsidRPr="00C73574" w:rsidRDefault="002C1FA1"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e>
                </m:d>
              </m:oMath>
            </m:oMathPara>
          </w:p>
        </w:tc>
        <w:tc>
          <w:tcPr>
            <w:tcW w:w="1093" w:type="dxa"/>
            <w:vAlign w:val="center"/>
          </w:tcPr>
          <w:p w14:paraId="50EF0941" w14:textId="262F6E9E" w:rsidR="006D6F5D" w:rsidRPr="002E51EB" w:rsidRDefault="006D6F5D" w:rsidP="002E51EB">
            <w:pPr>
              <w:spacing w:beforeLines="50" w:before="120" w:afterLines="50" w:after="120" w:line="360" w:lineRule="auto"/>
              <w:jc w:val="right"/>
            </w:pPr>
            <w:bookmarkStart w:id="113" w:name="_Ref99998718"/>
            <w:bookmarkStart w:id="114" w:name="_Ref99998720"/>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w:t>
            </w:r>
            <w:r w:rsidRPr="002E51EB">
              <w:fldChar w:fldCharType="end"/>
            </w:r>
            <w:bookmarkEnd w:id="113"/>
            <w:r w:rsidRPr="002E51EB">
              <w:t>）</w:t>
            </w:r>
            <w:bookmarkEnd w:id="114"/>
          </w:p>
        </w:tc>
      </w:tr>
    </w:tbl>
    <w:p w14:paraId="30901F96" w14:textId="186EDFDF" w:rsidR="00664161" w:rsidRDefault="00855807" w:rsidP="00D27B9B">
      <w:pPr>
        <w:ind w:firstLineChars="200" w:firstLine="480"/>
      </w:pPr>
      <w:r>
        <w:rPr>
          <w:rFonts w:hint="eastAsia"/>
        </w:rPr>
        <w:t>式</w:t>
      </w:r>
      <w:r>
        <w:fldChar w:fldCharType="begin"/>
      </w:r>
      <w:r>
        <w:instrText xml:space="preserve"> REF _Ref99998720 \h </w:instrText>
      </w:r>
      <w:r>
        <w:fldChar w:fldCharType="separate"/>
      </w:r>
      <w:r w:rsidR="00112457" w:rsidRPr="002E51EB">
        <w:t>（</w:t>
      </w:r>
      <w:r w:rsidR="00112457">
        <w:rPr>
          <w:noProof/>
        </w:rPr>
        <w:t>5</w:t>
      </w:r>
      <w:r w:rsidR="00112457" w:rsidRPr="002E51EB">
        <w:t>.</w:t>
      </w:r>
      <w:r w:rsidR="00112457">
        <w:rPr>
          <w:noProof/>
        </w:rPr>
        <w:t>1</w:t>
      </w:r>
      <w:r w:rsidR="00112457" w:rsidRPr="002E51EB">
        <w:t>）</w:t>
      </w:r>
      <w:r>
        <w:fldChar w:fldCharType="end"/>
      </w:r>
      <w:r w:rsidR="0062244E">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oMath>
      <w:r w:rsidR="0062244E">
        <w:rPr>
          <w:rFonts w:hint="eastAsia"/>
        </w:rPr>
        <w:t>表示第一层的输出矩阵</w:t>
      </w:r>
      <w:r w:rsidR="00166CE1">
        <w:rPr>
          <w:rFonts w:hint="eastAsia"/>
        </w:rPr>
        <w:t>，</w:t>
      </w:r>
      <m:oMath>
        <m:r>
          <w:rPr>
            <w:rFonts w:ascii="Cambria Math" w:hAnsi="Cambria Math"/>
          </w:rPr>
          <m:t>x</m:t>
        </m:r>
      </m:oMath>
      <w:r w:rsidR="00166CE1">
        <w:rPr>
          <w:rFonts w:hint="eastAsia"/>
        </w:rPr>
        <w:t>表示第一层的输入矩阵，</w:t>
      </w:r>
      <m:oMath>
        <m:sSup>
          <m:sSupPr>
            <m:ctrlPr>
              <w:rPr>
                <w:rFonts w:ascii="Cambria Math" w:hAnsi="Cambria Math"/>
                <w:i/>
              </w:rPr>
            </m:ctrlPr>
          </m:sSupPr>
          <m:e>
            <m: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oMath>
      <w:r w:rsidR="00D27B9B">
        <w:rPr>
          <w:rFonts w:hint="eastAsia"/>
        </w:rPr>
        <w:t>和</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oMath>
    </w:p>
    <w:p w14:paraId="7E2AC1CD" w14:textId="691F7321" w:rsidR="00664161" w:rsidRDefault="00D27B9B" w:rsidP="00D27B9B">
      <w:r>
        <w:rPr>
          <w:rFonts w:hint="eastAsia"/>
        </w:rPr>
        <w:t>表示第一层的权重</w:t>
      </w:r>
      <w:r w:rsidR="00D426D9">
        <w:rPr>
          <w:rFonts w:hint="eastAsia"/>
        </w:rPr>
        <w:t>矩阵和偏置矩阵，</w:t>
      </w:r>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oMath>
      <w:r w:rsidR="00D426D9">
        <w:rPr>
          <w:rFonts w:hint="eastAsia"/>
        </w:rPr>
        <w:t>为第一层的激活函数。类似的，</w:t>
      </w:r>
      <w:r w:rsidR="00B21995">
        <w:rPr>
          <w:rFonts w:hint="eastAsia"/>
        </w:rPr>
        <w:t>第</w:t>
      </w:r>
      <w:r w:rsidR="00B21995">
        <w:rPr>
          <w:rFonts w:hint="eastAsia"/>
        </w:rPr>
        <w:t>n</w:t>
      </w:r>
      <w:r w:rsidR="00B21995">
        <w:rPr>
          <w:rFonts w:hint="eastAsia"/>
        </w:rPr>
        <w:t>层的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B21995" w:rsidRPr="00C73574" w14:paraId="18B0DFEE" w14:textId="77777777" w:rsidTr="00141358">
        <w:trPr>
          <w:trHeight w:val="493"/>
          <w:jc w:val="center"/>
        </w:trPr>
        <w:tc>
          <w:tcPr>
            <w:tcW w:w="1093" w:type="dxa"/>
            <w:vAlign w:val="center"/>
          </w:tcPr>
          <w:p w14:paraId="2A34090E" w14:textId="77777777" w:rsidR="00B21995" w:rsidRPr="00C73574" w:rsidRDefault="00B21995" w:rsidP="002E51EB">
            <w:pPr>
              <w:spacing w:beforeLines="50" w:before="120" w:afterLines="50" w:after="120" w:line="360" w:lineRule="auto"/>
            </w:pPr>
          </w:p>
        </w:tc>
        <w:tc>
          <w:tcPr>
            <w:tcW w:w="6884" w:type="dxa"/>
            <w:vAlign w:val="center"/>
          </w:tcPr>
          <w:p w14:paraId="294C1A7B" w14:textId="01CF2369" w:rsidR="00B21995" w:rsidRPr="00C73574" w:rsidRDefault="002C1FA1"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rPr>
                        </m:ctrlPr>
                      </m:dPr>
                      <m:e>
                        <m:r>
                          <w:rPr>
                            <w:rFonts w:ascii="Cambria Math" w:hAnsi="Cambria Math"/>
                          </w:rPr>
                          <m:t>n</m:t>
                        </m:r>
                        <m:ctrlPr>
                          <w:rPr>
                            <w:rFonts w:ascii="Cambria Math" w:hAnsi="Cambria Math"/>
                            <w:i/>
                          </w:rPr>
                        </m:ctrlPr>
                      </m:e>
                    </m:d>
                  </m:sup>
                </m:sSup>
                <m:d>
                  <m:dPr>
                    <m:ctrlPr>
                      <w:rPr>
                        <w:rFonts w:ascii="Cambria Math" w:hAnsi="Cambria Math"/>
                      </w:rPr>
                    </m:ctrlPr>
                  </m:dPr>
                  <m:e>
                    <m:sSup>
                      <m:sSupPr>
                        <m:ctrlPr>
                          <w:rPr>
                            <w:rFonts w:ascii="Cambria Math" w:hAnsi="Cambria Math"/>
                            <w:i/>
                          </w:rPr>
                        </m:ctrlPr>
                      </m:sSupPr>
                      <m:e>
                        <m:r>
                          <m:rPr>
                            <m:sty m:val="p"/>
                          </m:rPr>
                          <w:rPr>
                            <w:rFonts w:ascii="Cambria Math" w:hAnsi="Cambria Math"/>
                          </w:rPr>
                          <m:t>ω</m:t>
                        </m:r>
                        <m:ctrlPr>
                          <w:rPr>
                            <w:rFonts w:ascii="Cambria Math" w:hAnsi="Cambria Math"/>
                          </w:rPr>
                        </m:ctrlPr>
                      </m:e>
                      <m:sup>
                        <m:d>
                          <m:dPr>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T</m:t>
                        </m:r>
                      </m:sup>
                    </m:sSup>
                    <m:sSup>
                      <m:sSupPr>
                        <m:ctrlPr>
                          <w:rPr>
                            <w:rFonts w:ascii="Cambria Math" w:hAnsi="Cambria Math"/>
                            <w:i/>
                          </w:rPr>
                        </m:ctrlPr>
                      </m:sSupPr>
                      <m:e>
                        <m:r>
                          <w:rPr>
                            <w:rFonts w:ascii="Cambria Math" w:hAnsi="Cambria Math"/>
                          </w:rPr>
                          <m:t>y</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rPr>
                            </m:ctrlPr>
                          </m:dPr>
                          <m:e>
                            <m:r>
                              <w:rPr>
                                <w:rFonts w:ascii="Cambria Math" w:hAnsi="Cambria Math"/>
                              </w:rPr>
                              <m:t>n</m:t>
                            </m:r>
                            <m:ctrlPr>
                              <w:rPr>
                                <w:rFonts w:ascii="Cambria Math" w:hAnsi="Cambria Math"/>
                                <w:i/>
                              </w:rPr>
                            </m:ctrlPr>
                          </m:e>
                        </m:d>
                      </m:sup>
                    </m:sSup>
                    <m:ctrlPr>
                      <w:rPr>
                        <w:rFonts w:ascii="Cambria Math" w:hAnsi="Cambria Math"/>
                        <w:i/>
                      </w:rPr>
                    </m:ctrlPr>
                  </m:e>
                </m:d>
              </m:oMath>
            </m:oMathPara>
          </w:p>
        </w:tc>
        <w:tc>
          <w:tcPr>
            <w:tcW w:w="1093" w:type="dxa"/>
            <w:vAlign w:val="center"/>
          </w:tcPr>
          <w:p w14:paraId="67A0A398" w14:textId="34D80445" w:rsidR="00B21995" w:rsidRPr="002E51EB" w:rsidRDefault="00B21995" w:rsidP="002E51EB">
            <w:pPr>
              <w:spacing w:beforeLines="50" w:before="120" w:afterLines="50" w:after="120" w:line="360" w:lineRule="auto"/>
              <w:jc w:val="right"/>
            </w:pPr>
            <w:bookmarkStart w:id="115" w:name="_Ref99999285"/>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2</w:t>
            </w:r>
            <w:r w:rsidRPr="002E51EB">
              <w:fldChar w:fldCharType="end"/>
            </w:r>
            <w:r w:rsidRPr="002E51EB">
              <w:t>）</w:t>
            </w:r>
            <w:bookmarkEnd w:id="115"/>
          </w:p>
        </w:tc>
      </w:tr>
    </w:tbl>
    <w:p w14:paraId="26126186" w14:textId="4AAB77AE" w:rsidR="00B21995" w:rsidRDefault="00B93100" w:rsidP="00490774">
      <w:pPr>
        <w:ind w:firstLineChars="200" w:firstLine="480"/>
      </w:pPr>
      <w:r>
        <w:rPr>
          <w:rFonts w:hint="eastAsia"/>
        </w:rPr>
        <w:t>式</w:t>
      </w:r>
      <w:r>
        <w:fldChar w:fldCharType="begin"/>
      </w:r>
      <w:r>
        <w:instrText xml:space="preserve"> </w:instrText>
      </w:r>
      <w:r>
        <w:rPr>
          <w:rFonts w:hint="eastAsia"/>
        </w:rPr>
        <w:instrText>REF _Ref99999285 \h</w:instrText>
      </w:r>
      <w:r>
        <w:instrText xml:space="preserve"> </w:instrText>
      </w:r>
      <w:r>
        <w:fldChar w:fldCharType="separate"/>
      </w:r>
      <w:r w:rsidR="00112457" w:rsidRPr="002E51EB">
        <w:t>（</w:t>
      </w:r>
      <w:r w:rsidR="00112457">
        <w:rPr>
          <w:noProof/>
        </w:rPr>
        <w:t>5</w:t>
      </w:r>
      <w:r w:rsidR="00112457" w:rsidRPr="002E51EB">
        <w:t>.</w:t>
      </w:r>
      <w:r w:rsidR="00112457">
        <w:rPr>
          <w:noProof/>
        </w:rPr>
        <w:t>2</w:t>
      </w:r>
      <w:r w:rsidR="00112457" w:rsidRPr="002E51EB">
        <w:t>）</w:t>
      </w:r>
      <w:r>
        <w:fldChar w:fldCharType="end"/>
      </w:r>
      <w:r>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oMath>
      <w:r>
        <w:rPr>
          <w:rFonts w:hint="eastAsia"/>
        </w:rPr>
        <w:t>示第</w:t>
      </w:r>
      <w:r>
        <w:rPr>
          <w:rFonts w:hint="eastAsia"/>
        </w:rPr>
        <w:t>n</w:t>
      </w:r>
      <w:r>
        <w:rPr>
          <w:rFonts w:hint="eastAsia"/>
        </w:rPr>
        <w:t>层的输出矩阵。</w:t>
      </w:r>
    </w:p>
    <w:p w14:paraId="1D0BE29F" w14:textId="36E2467A" w:rsidR="00B93100" w:rsidRDefault="00545F77" w:rsidP="00490774">
      <w:pPr>
        <w:ind w:firstLineChars="200" w:firstLine="480"/>
      </w:pPr>
      <w:r w:rsidRPr="00545F77">
        <w:rPr>
          <w:rFonts w:hint="eastAsia"/>
        </w:rPr>
        <w:t>该模型的特点是易于训练，当使用线性模型时，有许多损失函数可用于将问题导出为一个凸优化问题。该网络增加了一个带有非线性隐藏层的前馈网络，支持非线性问题的解决，提供了一个独特的通用近似框架。</w:t>
      </w:r>
    </w:p>
    <w:p w14:paraId="3196391B" w14:textId="49784E70" w:rsidR="00545F77" w:rsidRDefault="00B033CC" w:rsidP="001F3442">
      <w:pPr>
        <w:ind w:firstLineChars="200" w:firstLine="480"/>
      </w:pPr>
      <w:r w:rsidRPr="00B033CC">
        <w:rPr>
          <w:rFonts w:hint="eastAsia"/>
        </w:rPr>
        <w:t>由</w:t>
      </w:r>
      <w:r w:rsidRPr="00B033CC">
        <w:rPr>
          <w:rFonts w:hint="eastAsia"/>
        </w:rPr>
        <w:t>Hornik</w:t>
      </w:r>
      <w:r w:rsidRPr="00B033CC">
        <w:rPr>
          <w:rFonts w:hint="eastAsia"/>
        </w:rPr>
        <w:t>和</w:t>
      </w:r>
      <w:r w:rsidRPr="00B033CC">
        <w:rPr>
          <w:rFonts w:hint="eastAsia"/>
        </w:rPr>
        <w:t>Cybenko</w:t>
      </w:r>
      <w:r w:rsidRPr="00B033CC">
        <w:rPr>
          <w:rFonts w:hint="eastAsia"/>
        </w:rPr>
        <w:t>在</w:t>
      </w:r>
      <w:r w:rsidRPr="00B033CC">
        <w:rPr>
          <w:rFonts w:hint="eastAsia"/>
        </w:rPr>
        <w:t>1989</w:t>
      </w:r>
      <w:r w:rsidRPr="00B033CC">
        <w:rPr>
          <w:rFonts w:hint="eastAsia"/>
        </w:rPr>
        <w:t>年提出的通用近似定理</w:t>
      </w:r>
      <w:r>
        <w:rPr>
          <w:rFonts w:hint="eastAsia"/>
        </w:rPr>
        <w:t>（</w:t>
      </w:r>
      <w:r w:rsidRPr="008D6B3C">
        <w:rPr>
          <w:rFonts w:hint="eastAsia"/>
        </w:rPr>
        <w:t xml:space="preserve">Universal Approximation </w:t>
      </w:r>
      <w:r w:rsidRPr="008D6B3C">
        <w:t>Theorem</w:t>
      </w:r>
      <w:r>
        <w:rPr>
          <w:rFonts w:hint="eastAsia"/>
        </w:rPr>
        <w:t>）</w:t>
      </w:r>
      <w:r w:rsidRPr="00B033CC">
        <w:rPr>
          <w:rFonts w:hint="eastAsia"/>
        </w:rPr>
        <w:t>是神经网络理论中一个非常核心的定理。它指出，一个具有至少一个非线性输出层的前馈网络，例如</w:t>
      </w:r>
      <w:r w:rsidRPr="00B033CC">
        <w:rPr>
          <w:rFonts w:hint="eastAsia"/>
        </w:rPr>
        <w:t>Logistic</w:t>
      </w:r>
      <w:r w:rsidRPr="00B033CC">
        <w:rPr>
          <w:rFonts w:hint="eastAsia"/>
        </w:rPr>
        <w:t>或</w:t>
      </w:r>
      <w:r w:rsidRPr="00B033CC">
        <w:rPr>
          <w:rFonts w:hint="eastAsia"/>
        </w:rPr>
        <w:t>sigmoid</w:t>
      </w:r>
      <w:r w:rsidRPr="00B033CC">
        <w:rPr>
          <w:rFonts w:hint="eastAsia"/>
        </w:rPr>
        <w:t>激活函数，只要有足够数量的隐藏单元，就能以任意的误差逼近任何从一个有限维空间到另一个空间的可测量的</w:t>
      </w:r>
      <w:r w:rsidRPr="00B033CC">
        <w:rPr>
          <w:rFonts w:hint="eastAsia"/>
        </w:rPr>
        <w:t>Borel</w:t>
      </w:r>
      <w:r w:rsidRPr="00B033CC">
        <w:rPr>
          <w:rFonts w:hint="eastAsia"/>
        </w:rPr>
        <w:t>函数。这意味着普遍近似定理可以被任何函数无限次地近似，但不能保证算法能够学会该函数。这有两个可能的原因。</w:t>
      </w:r>
      <w:r w:rsidR="0063341D">
        <w:rPr>
          <w:rFonts w:hint="eastAsia"/>
        </w:rPr>
        <w:t>（</w:t>
      </w:r>
      <w:r w:rsidRPr="00B033CC">
        <w:rPr>
          <w:rFonts w:hint="eastAsia"/>
        </w:rPr>
        <w:t>1</w:t>
      </w:r>
      <w:r w:rsidRPr="00B033CC">
        <w:rPr>
          <w:rFonts w:hint="eastAsia"/>
        </w:rPr>
        <w:t>）用于训练的优化算法无法找到用于期望函数的参数值；</w:t>
      </w:r>
      <w:r w:rsidR="0063341D">
        <w:rPr>
          <w:rFonts w:hint="eastAsia"/>
        </w:rPr>
        <w:t>（</w:t>
      </w:r>
      <w:r w:rsidRPr="00B033CC">
        <w:rPr>
          <w:rFonts w:hint="eastAsia"/>
        </w:rPr>
        <w:t>2</w:t>
      </w:r>
      <w:r w:rsidR="0063341D">
        <w:rPr>
          <w:rFonts w:hint="eastAsia"/>
        </w:rPr>
        <w:t>）</w:t>
      </w:r>
      <w:r w:rsidRPr="00B033CC">
        <w:rPr>
          <w:rFonts w:hint="eastAsia"/>
        </w:rPr>
        <w:t>训练函数可能由于过度拟合而选择了错误的函数。</w:t>
      </w:r>
    </w:p>
    <w:p w14:paraId="5D3B0B2B" w14:textId="77777777" w:rsidR="00C94442" w:rsidRDefault="00C94442" w:rsidP="00C94442">
      <w:pPr>
        <w:pStyle w:val="3"/>
      </w:pPr>
      <w:bookmarkStart w:id="116" w:name="_Toc100565803"/>
      <w:r>
        <w:rPr>
          <w:rFonts w:hint="eastAsia"/>
        </w:rPr>
        <w:t>感知器</w:t>
      </w:r>
      <w:bookmarkEnd w:id="116"/>
    </w:p>
    <w:p w14:paraId="57F642AC" w14:textId="4CD69DB9" w:rsidR="001F3442" w:rsidRDefault="00F55D76" w:rsidP="00F55D76">
      <w:pPr>
        <w:ind w:firstLineChars="200" w:firstLine="480"/>
      </w:pPr>
      <w:r w:rsidRPr="00F55D76">
        <w:rPr>
          <w:rFonts w:hint="eastAsia"/>
        </w:rPr>
        <w:t>感知器接收几个输入信号并输出一个信号。在这种情况下，</w:t>
      </w:r>
      <w:r w:rsidR="00DA6306">
        <w:rPr>
          <w:rFonts w:hint="eastAsia"/>
        </w:rPr>
        <w:t>“</w:t>
      </w:r>
      <w:r w:rsidRPr="00F55D76">
        <w:rPr>
          <w:rFonts w:hint="eastAsia"/>
        </w:rPr>
        <w:t>信号</w:t>
      </w:r>
      <w:r w:rsidR="00DA6306">
        <w:rPr>
          <w:rFonts w:hint="eastAsia"/>
        </w:rPr>
        <w:t>”</w:t>
      </w:r>
      <w:r w:rsidRPr="00F55D76">
        <w:rPr>
          <w:rFonts w:hint="eastAsia"/>
        </w:rPr>
        <w:t>可以被认为是</w:t>
      </w:r>
      <w:r w:rsidR="00DA6306">
        <w:rPr>
          <w:rFonts w:hint="eastAsia"/>
        </w:rPr>
        <w:t>“</w:t>
      </w:r>
      <w:r w:rsidRPr="00F55D76">
        <w:rPr>
          <w:rFonts w:hint="eastAsia"/>
        </w:rPr>
        <w:t>流动</w:t>
      </w:r>
      <w:r w:rsidR="00DA6306">
        <w:rPr>
          <w:rFonts w:hint="eastAsia"/>
        </w:rPr>
        <w:t>”</w:t>
      </w:r>
      <w:r w:rsidRPr="00F55D76">
        <w:rPr>
          <w:rFonts w:hint="eastAsia"/>
        </w:rPr>
        <w:t>的东西，如电流或河流。就像电流流经电线并将电子送至前方一样，来自感知器的信号形成一个流并将信息送至前方。然而，与实际电流不同，感知器的信号只有</w:t>
      </w:r>
      <w:r w:rsidR="00287046">
        <w:rPr>
          <w:rFonts w:hint="eastAsia"/>
        </w:rPr>
        <w:t>“</w:t>
      </w:r>
      <w:r w:rsidRPr="00F55D76">
        <w:rPr>
          <w:rFonts w:hint="eastAsia"/>
        </w:rPr>
        <w:t>流动</w:t>
      </w:r>
      <w:r w:rsidRPr="00F55D76">
        <w:rPr>
          <w:rFonts w:hint="eastAsia"/>
        </w:rPr>
        <w:t>/</w:t>
      </w:r>
      <w:r w:rsidRPr="00F55D76">
        <w:rPr>
          <w:rFonts w:hint="eastAsia"/>
        </w:rPr>
        <w:t>非流动</w:t>
      </w:r>
      <w:r w:rsidR="00287046">
        <w:rPr>
          <w:rFonts w:hint="eastAsia"/>
        </w:rPr>
        <w:t>”</w:t>
      </w:r>
      <w:r w:rsidRPr="00F55D76">
        <w:rPr>
          <w:rFonts w:hint="eastAsia"/>
        </w:rPr>
        <w:t>两个值（</w:t>
      </w:r>
      <w:r w:rsidRPr="00F55D76">
        <w:rPr>
          <w:rFonts w:hint="eastAsia"/>
        </w:rPr>
        <w:t>1/0</w:t>
      </w:r>
      <w:r w:rsidRPr="00F55D76">
        <w:rPr>
          <w:rFonts w:hint="eastAsia"/>
        </w:rPr>
        <w:t>）。</w:t>
      </w:r>
    </w:p>
    <w:p w14:paraId="385D916C" w14:textId="0D9C49EF" w:rsidR="0066092B" w:rsidRPr="00ED6214" w:rsidRDefault="00AD770A" w:rsidP="00F55D76">
      <w:pPr>
        <w:ind w:firstLineChars="200" w:firstLine="480"/>
        <w:rPr>
          <w:i/>
        </w:rPr>
      </w:pPr>
      <w:r>
        <w:rPr>
          <w:rFonts w:hint="eastAsia"/>
        </w:rPr>
        <w:t>如</w:t>
      </w:r>
      <w:r>
        <w:fldChar w:fldCharType="begin"/>
      </w:r>
      <w:r>
        <w:instrText xml:space="preserve"> </w:instrText>
      </w:r>
      <w:r>
        <w:rPr>
          <w:rFonts w:hint="eastAsia"/>
        </w:rPr>
        <w:instrText>REF _Ref100001764 \h</w:instrText>
      </w:r>
      <w:r>
        <w:instrText xml:space="preserve"> </w:instrText>
      </w:r>
      <w:r>
        <w:fldChar w:fldCharType="separate"/>
      </w:r>
      <w:r w:rsidR="00112457">
        <w:rPr>
          <w:rFonts w:hint="eastAsia"/>
        </w:rPr>
        <w:t>图</w:t>
      </w:r>
      <w:r w:rsidR="00112457">
        <w:rPr>
          <w:noProof/>
        </w:rPr>
        <w:t>5</w:t>
      </w:r>
      <w:r w:rsidR="00112457">
        <w:t>.</w:t>
      </w:r>
      <w:r w:rsidR="00112457">
        <w:rPr>
          <w:noProof/>
        </w:rPr>
        <w:t>2</w:t>
      </w:r>
      <w:r>
        <w:fldChar w:fldCharType="end"/>
      </w:r>
      <w:r>
        <w:rPr>
          <w:rFonts w:hint="eastAsia"/>
        </w:rPr>
        <w:t>所示。</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6609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D6214">
        <w:rPr>
          <w:rFonts w:hint="eastAsia"/>
        </w:rPr>
        <w:t>是输入信号，</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1</m:t>
            </m:r>
          </m:sub>
        </m:sSub>
      </m:oMath>
      <w:r w:rsidR="00ED6214">
        <w:rPr>
          <w:rFonts w:hint="eastAsia"/>
        </w:rPr>
        <w:t>和</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2</m:t>
            </m:r>
          </m:sub>
        </m:sSub>
      </m:oMath>
      <w:r w:rsidR="00ED6214">
        <w:rPr>
          <w:rFonts w:hint="eastAsia"/>
        </w:rPr>
        <w:t>是</w:t>
      </w:r>
      <w:r w:rsidR="009D3A14">
        <w:rPr>
          <w:rFonts w:hint="eastAsia"/>
        </w:rPr>
        <w:t>是权重</w:t>
      </w:r>
      <w:r w:rsidR="00FE20D7">
        <w:rPr>
          <w:rFonts w:hint="eastAsia"/>
        </w:rPr>
        <w:t>。图中圆圈表示“神经元”或者“节点”</w:t>
      </w:r>
      <w:r w:rsidR="00FB2E54">
        <w:rPr>
          <w:rFonts w:hint="eastAsia"/>
        </w:rPr>
        <w:t>。</w:t>
      </w:r>
      <w:r w:rsidR="00F13A39" w:rsidRPr="00F13A39">
        <w:rPr>
          <w:rFonts w:hint="eastAsia"/>
        </w:rPr>
        <w:t>当输入信号被发送到神经元时，它被乘以一个固定的权重（</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神经元计算传输信号的总和，只有当总和超过某个阈值时才输出</w:t>
      </w:r>
      <w:r w:rsidR="00F13A39" w:rsidRPr="00F13A39">
        <w:rPr>
          <w:rFonts w:hint="eastAsia"/>
        </w:rPr>
        <w:t>1</w:t>
      </w:r>
      <w:r w:rsidR="00F13A39" w:rsidRPr="00F13A39">
        <w:rPr>
          <w:rFonts w:hint="eastAsia"/>
        </w:rPr>
        <w:t>。</w:t>
      </w:r>
      <w:r w:rsidR="00E35DF3" w:rsidRPr="00E35DF3">
        <w:rPr>
          <w:rFonts w:hint="eastAsia"/>
        </w:rPr>
        <w:t>这也被称为</w:t>
      </w:r>
      <w:r w:rsidR="0013657F">
        <w:rPr>
          <w:rFonts w:hint="eastAsia"/>
        </w:rPr>
        <w:t>“</w:t>
      </w:r>
      <w:r w:rsidR="00E35DF3" w:rsidRPr="00E35DF3">
        <w:rPr>
          <w:rFonts w:hint="eastAsia"/>
        </w:rPr>
        <w:t>神经元激活</w:t>
      </w:r>
      <w:r w:rsidR="0013657F">
        <w:rPr>
          <w:rFonts w:hint="eastAsia"/>
        </w:rPr>
        <w:t>”</w:t>
      </w:r>
      <w:r w:rsidR="00E35DF3" w:rsidRPr="00E35DF3">
        <w:rPr>
          <w:rFonts w:hint="eastAsia"/>
        </w:rPr>
        <w:t>。</w:t>
      </w:r>
    </w:p>
    <w:p w14:paraId="15028230" w14:textId="0049029B" w:rsidR="002F3363" w:rsidRDefault="00E35DF3" w:rsidP="00E35DF3">
      <w:pPr>
        <w:pStyle w:val="af"/>
      </w:pPr>
      <w:r w:rsidRPr="00E35DF3">
        <w:object w:dxaOrig="4636" w:dyaOrig="3181" w14:anchorId="64F8D979">
          <v:shape id="_x0000_i1039" type="#_x0000_t75" style="width:209.1pt;height:2in" o:ole="">
            <v:imagedata r:id="rId66" o:title=""/>
          </v:shape>
          <o:OLEObject Type="Embed" ProgID="Visio.Drawing.15" ShapeID="_x0000_i1039" DrawAspect="Content" ObjectID="_1711202436" r:id="rId67"/>
        </w:object>
      </w:r>
    </w:p>
    <w:p w14:paraId="60243466" w14:textId="7B9C0C9C" w:rsidR="00C94442" w:rsidRDefault="00FC18EB" w:rsidP="00986846">
      <w:pPr>
        <w:pStyle w:val="af0"/>
      </w:pPr>
      <w:bookmarkStart w:id="117" w:name="_Ref100001764"/>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5</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2</w:t>
      </w:r>
      <w:r w:rsidR="00B50C2E">
        <w:fldChar w:fldCharType="end"/>
      </w:r>
      <w:bookmarkEnd w:id="117"/>
      <w:r w:rsidR="00AD770A">
        <w:t xml:space="preserve"> </w:t>
      </w:r>
      <w:r w:rsidR="00AD770A">
        <w:rPr>
          <w:rFonts w:hint="eastAsia"/>
        </w:rPr>
        <w:t>感知器示意图</w:t>
      </w:r>
    </w:p>
    <w:p w14:paraId="6564518C" w14:textId="13856BAC" w:rsidR="00D134FF" w:rsidRDefault="00CE5640" w:rsidP="00CE5640">
      <w:pPr>
        <w:ind w:firstLineChars="200" w:firstLine="480"/>
      </w:pPr>
      <w:r>
        <w:rPr>
          <w:rFonts w:hint="eastAsia"/>
        </w:rPr>
        <w:t>它</w:t>
      </w:r>
      <w:r w:rsidR="00D134FF">
        <w:rPr>
          <w:rFonts w:hint="eastAsia"/>
        </w:rPr>
        <w:t>的数学模型</w:t>
      </w:r>
      <w:r>
        <w:rPr>
          <w:rFonts w:hint="eastAsia"/>
        </w:rPr>
        <w:t>是：</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D7F91" w:rsidRPr="00C73574" w14:paraId="733BA275" w14:textId="77777777" w:rsidTr="00141358">
        <w:trPr>
          <w:trHeight w:val="493"/>
          <w:jc w:val="center"/>
        </w:trPr>
        <w:tc>
          <w:tcPr>
            <w:tcW w:w="1093" w:type="dxa"/>
            <w:vAlign w:val="center"/>
          </w:tcPr>
          <w:p w14:paraId="52795150" w14:textId="77777777" w:rsidR="008D7F91" w:rsidRPr="00C73574" w:rsidRDefault="008D7F91" w:rsidP="002E51EB">
            <w:pPr>
              <w:spacing w:beforeLines="50" w:before="120" w:afterLines="50" w:after="120" w:line="360" w:lineRule="auto"/>
            </w:pPr>
          </w:p>
        </w:tc>
        <w:tc>
          <w:tcPr>
            <w:tcW w:w="6884" w:type="dxa"/>
            <w:vAlign w:val="center"/>
          </w:tcPr>
          <w:p w14:paraId="13313A2A" w14:textId="3CCDAB58" w:rsidR="008D7F91" w:rsidRPr="00C73574" w:rsidRDefault="00B515B7" w:rsidP="002E51EB">
            <w:pPr>
              <w:spacing w:beforeLines="50" w:before="120" w:afterLines="50" w:after="120" w:line="360" w:lineRule="auto"/>
              <w:jc w:val="center"/>
            </w:pPr>
            <m:oMathPara>
              <m:oMath>
                <m:r>
                  <w:rPr>
                    <w:rFonts w:ascii="Cambria Math" w:hAnsi="Cambria Math" w:hint="eastAsia"/>
                  </w:rPr>
                  <m:t>y</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θ</m:t>
                            </m:r>
                            <m:ctrlPr>
                              <w:rPr>
                                <w:rFonts w:ascii="Cambria Math" w:hAnsi="Cambria Math"/>
                                <w:i/>
                              </w:rPr>
                            </m:ctrlPr>
                          </m:e>
                        </m:d>
                      </m:e>
                      <m:e>
                        <m:r>
                          <w:rPr>
                            <w:rFonts w:ascii="Cambria Math" w:hAnsi="Cambria Math"/>
                          </w:rPr>
                          <m:t>1</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gt;θ</m:t>
                            </m:r>
                            <m:ctrlPr>
                              <w:rPr>
                                <w:rFonts w:ascii="Cambria Math" w:hAnsi="Cambria Math"/>
                                <w:i/>
                              </w:rPr>
                            </m:ctrlPr>
                          </m:e>
                        </m:d>
                      </m:e>
                    </m:eqArr>
                  </m:e>
                </m:d>
              </m:oMath>
            </m:oMathPara>
          </w:p>
        </w:tc>
        <w:tc>
          <w:tcPr>
            <w:tcW w:w="1093" w:type="dxa"/>
            <w:vAlign w:val="center"/>
          </w:tcPr>
          <w:p w14:paraId="62911766" w14:textId="0566595F" w:rsidR="008D7F91" w:rsidRPr="002E51EB" w:rsidRDefault="008D7F91"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3</w:t>
            </w:r>
            <w:r w:rsidRPr="002E51EB">
              <w:fldChar w:fldCharType="end"/>
            </w:r>
            <w:r w:rsidRPr="002E51EB">
              <w:t>）</w:t>
            </w:r>
          </w:p>
        </w:tc>
      </w:tr>
    </w:tbl>
    <w:p w14:paraId="595C3D5F" w14:textId="7F2A2533" w:rsidR="008D7F91" w:rsidRPr="00D134FF" w:rsidRDefault="0046312B" w:rsidP="00CE5640">
      <w:pPr>
        <w:ind w:firstLineChars="200" w:firstLine="480"/>
      </w:pPr>
      <w:r w:rsidRPr="0046312B">
        <w:rPr>
          <w:rFonts w:hint="eastAsia"/>
        </w:rPr>
        <w:t>感知器的几个输入信号都有自己的权重，这些权重在控制每个信号的重要性方面起作用。也就是说，权重越大，</w:t>
      </w:r>
      <w:r w:rsidR="003B30FF">
        <w:rPr>
          <w:rFonts w:hint="eastAsia"/>
        </w:rPr>
        <w:t>相应</w:t>
      </w:r>
      <w:r w:rsidRPr="0046312B">
        <w:rPr>
          <w:rFonts w:hint="eastAsia"/>
        </w:rPr>
        <w:t>加权的信号的重要性就越高。</w:t>
      </w:r>
    </w:p>
    <w:p w14:paraId="3D285254" w14:textId="77777777" w:rsidR="00C94442" w:rsidRDefault="00C94442" w:rsidP="00C94442">
      <w:pPr>
        <w:pStyle w:val="3"/>
      </w:pPr>
      <w:bookmarkStart w:id="118" w:name="_Toc100565804"/>
      <w:r>
        <w:rPr>
          <w:rFonts w:hint="eastAsia"/>
        </w:rPr>
        <w:t>激活函数</w:t>
      </w:r>
      <w:bookmarkEnd w:id="118"/>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C1890" w:rsidRPr="00C73574" w14:paraId="006AA763" w14:textId="77777777" w:rsidTr="00141358">
        <w:trPr>
          <w:trHeight w:val="493"/>
          <w:jc w:val="center"/>
        </w:trPr>
        <w:tc>
          <w:tcPr>
            <w:tcW w:w="1093" w:type="dxa"/>
            <w:vAlign w:val="center"/>
          </w:tcPr>
          <w:p w14:paraId="492959EE" w14:textId="77777777" w:rsidR="009C1890" w:rsidRPr="00C73574" w:rsidRDefault="009C1890" w:rsidP="002E51EB">
            <w:pPr>
              <w:spacing w:beforeLines="50" w:before="120" w:afterLines="50" w:after="120" w:line="360" w:lineRule="auto"/>
            </w:pPr>
          </w:p>
        </w:tc>
        <w:tc>
          <w:tcPr>
            <w:tcW w:w="6884" w:type="dxa"/>
            <w:vAlign w:val="center"/>
          </w:tcPr>
          <w:p w14:paraId="526BE01E" w14:textId="559E27DE" w:rsidR="009C1890" w:rsidRPr="00C73574" w:rsidRDefault="000E384F"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
                        <m:r>
                          <w:rPr>
                            <w:rFonts w:ascii="Cambria Math" w:hAnsi="Cambria Math"/>
                          </w:rPr>
                          <m:t>1</m:t>
                        </m:r>
                        <m:r>
                          <m:rPr>
                            <m:sty m:val="p"/>
                          </m:rPr>
                          <w:rPr>
                            <w:rFonts w:ascii="Cambria Math" w:hAnsi="Cambria Math"/>
                          </w:rPr>
                          <m:t> </m:t>
                        </m:r>
                        <m:d>
                          <m:dPr>
                            <m:ctrlPr>
                              <w:rPr>
                                <w:rFonts w:ascii="Cambria Math" w:hAnsi="Cambria Math"/>
                                <w:i/>
                              </w:rPr>
                            </m:ctrlPr>
                          </m:dPr>
                          <m:e>
                            <m:r>
                              <w:rPr>
                                <w:rFonts w:ascii="Cambria Math" w:hAnsi="Cambria Math"/>
                              </w:rPr>
                              <m:t>x&gt;0</m:t>
                            </m:r>
                          </m:e>
                        </m:d>
                      </m:e>
                    </m:eqArr>
                  </m:e>
                </m:d>
              </m:oMath>
            </m:oMathPara>
          </w:p>
        </w:tc>
        <w:tc>
          <w:tcPr>
            <w:tcW w:w="1093" w:type="dxa"/>
            <w:vAlign w:val="center"/>
          </w:tcPr>
          <w:p w14:paraId="0F81C4E1" w14:textId="1ACF50B3" w:rsidR="009C1890" w:rsidRPr="002E51EB" w:rsidRDefault="009C1890" w:rsidP="002E51EB">
            <w:pPr>
              <w:spacing w:beforeLines="50" w:before="120" w:afterLines="50" w:after="120" w:line="360" w:lineRule="auto"/>
              <w:jc w:val="right"/>
            </w:pPr>
            <w:bookmarkStart w:id="119" w:name="_Ref100003642"/>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4</w:t>
            </w:r>
            <w:r w:rsidRPr="002E51EB">
              <w:fldChar w:fldCharType="end"/>
            </w:r>
            <w:r w:rsidRPr="002E51EB">
              <w:t>）</w:t>
            </w:r>
            <w:bookmarkEnd w:id="119"/>
          </w:p>
        </w:tc>
      </w:tr>
    </w:tbl>
    <w:p w14:paraId="2BCDC880" w14:textId="27D06166" w:rsidR="009C1890" w:rsidRDefault="000E384F" w:rsidP="00F73B33">
      <w:pPr>
        <w:ind w:firstLineChars="200" w:firstLine="480"/>
      </w:pPr>
      <w:r>
        <w:rPr>
          <w:rFonts w:hint="eastAsia"/>
        </w:rPr>
        <w:t>形如式</w:t>
      </w:r>
      <w:r>
        <w:fldChar w:fldCharType="begin"/>
      </w:r>
      <w:r>
        <w:instrText xml:space="preserve"> </w:instrText>
      </w:r>
      <w:r>
        <w:rPr>
          <w:rFonts w:hint="eastAsia"/>
        </w:rPr>
        <w:instrText>REF _Ref100003642 \h</w:instrText>
      </w:r>
      <w:r>
        <w:instrText xml:space="preserve"> </w:instrText>
      </w:r>
      <w:r>
        <w:fldChar w:fldCharType="separate"/>
      </w:r>
      <w:r w:rsidR="00112457" w:rsidRPr="002E51EB">
        <w:t>（</w:t>
      </w:r>
      <w:r w:rsidR="00112457">
        <w:rPr>
          <w:noProof/>
        </w:rPr>
        <w:t>5</w:t>
      </w:r>
      <w:r w:rsidR="00112457" w:rsidRPr="002E51EB">
        <w:t>.</w:t>
      </w:r>
      <w:r w:rsidR="00112457">
        <w:rPr>
          <w:noProof/>
        </w:rPr>
        <w:t>4</w:t>
      </w:r>
      <w:r w:rsidR="00112457" w:rsidRPr="002E51EB">
        <w:t>）</w:t>
      </w:r>
      <w:r>
        <w:fldChar w:fldCharType="end"/>
      </w:r>
      <w:r>
        <w:rPr>
          <w:rFonts w:hint="eastAsia"/>
        </w:rPr>
        <w:t>，</w:t>
      </w:r>
      <m:oMath>
        <m:r>
          <w:rPr>
            <w:rFonts w:ascii="Cambria Math" w:hAnsi="Cambria Math"/>
          </w:rPr>
          <m:t>h</m:t>
        </m:r>
        <m:d>
          <m:dPr>
            <m:ctrlPr>
              <w:rPr>
                <w:rFonts w:ascii="Cambria Math" w:hAnsi="Cambria Math"/>
                <w:i/>
              </w:rPr>
            </m:ctrlPr>
          </m:dPr>
          <m:e>
            <m:r>
              <w:rPr>
                <w:rFonts w:ascii="Cambria Math" w:hAnsi="Cambria Math"/>
              </w:rPr>
              <m:t>x</m:t>
            </m:r>
          </m:e>
        </m:d>
      </m:oMath>
      <w:r w:rsidR="0063341D" w:rsidRPr="0063341D">
        <w:rPr>
          <w:rFonts w:hint="eastAsia"/>
        </w:rPr>
        <w:t>一般称为激活函数</w:t>
      </w:r>
      <w:r w:rsidR="0063341D">
        <w:rPr>
          <w:rFonts w:hint="eastAsia"/>
        </w:rPr>
        <w:t>。</w:t>
      </w:r>
      <w:r w:rsidR="00F73B33">
        <w:rPr>
          <w:rFonts w:hint="eastAsia"/>
        </w:rPr>
        <w:t>它的作用在于决定如何来激活输入信号的总和。</w:t>
      </w:r>
      <w:r w:rsidR="007A2F66">
        <w:rPr>
          <w:rFonts w:hint="eastAsia"/>
        </w:rPr>
        <w:t>激活函数的示意图如</w:t>
      </w:r>
      <w:r w:rsidR="00550548">
        <w:fldChar w:fldCharType="begin"/>
      </w:r>
      <w:r w:rsidR="00550548">
        <w:instrText xml:space="preserve"> </w:instrText>
      </w:r>
      <w:r w:rsidR="00550548">
        <w:rPr>
          <w:rFonts w:hint="eastAsia"/>
        </w:rPr>
        <w:instrText>REF _Ref100007260 \h</w:instrText>
      </w:r>
      <w:r w:rsidR="00550548">
        <w:instrText xml:space="preserve"> </w:instrText>
      </w:r>
      <w:r w:rsidR="00550548">
        <w:fldChar w:fldCharType="separate"/>
      </w:r>
      <w:r w:rsidR="00112457">
        <w:rPr>
          <w:rFonts w:hint="eastAsia"/>
        </w:rPr>
        <w:t>图</w:t>
      </w:r>
      <w:r w:rsidR="00112457">
        <w:rPr>
          <w:noProof/>
        </w:rPr>
        <w:t>5</w:t>
      </w:r>
      <w:r w:rsidR="00112457">
        <w:t>.</w:t>
      </w:r>
      <w:r w:rsidR="00112457">
        <w:rPr>
          <w:noProof/>
        </w:rPr>
        <w:t>3</w:t>
      </w:r>
      <w:r w:rsidR="00550548">
        <w:fldChar w:fldCharType="end"/>
      </w:r>
      <w:r w:rsidR="007A2F66">
        <w:rPr>
          <w:rFonts w:hint="eastAsia"/>
        </w:rPr>
        <w:t>所示</w:t>
      </w:r>
      <w:r w:rsidR="00550548">
        <w:rPr>
          <w:rFonts w:hint="eastAsia"/>
        </w:rPr>
        <w:t>。</w:t>
      </w:r>
    </w:p>
    <w:p w14:paraId="3AB3C9D9" w14:textId="371DB422" w:rsidR="000A5E19" w:rsidRDefault="000A5E19" w:rsidP="000A5E19">
      <w:pPr>
        <w:pStyle w:val="af"/>
      </w:pPr>
      <w:r>
        <w:object w:dxaOrig="5596" w:dyaOrig="4966" w14:anchorId="489A469D">
          <v:shape id="_x0000_i1040" type="#_x0000_t75" style="width:222.9pt;height:194.7pt" o:ole="">
            <v:imagedata r:id="rId68" o:title=""/>
          </v:shape>
          <o:OLEObject Type="Embed" ProgID="Visio.Drawing.15" ShapeID="_x0000_i1040" DrawAspect="Content" ObjectID="_1711202437" r:id="rId69"/>
        </w:object>
      </w:r>
    </w:p>
    <w:p w14:paraId="3DD5ABB7" w14:textId="09E227A9" w:rsidR="009C1890" w:rsidRDefault="00FC18EB" w:rsidP="00986846">
      <w:pPr>
        <w:pStyle w:val="af0"/>
      </w:pPr>
      <w:bookmarkStart w:id="120" w:name="_Ref100007260"/>
      <w:bookmarkStart w:id="121" w:name="_Ref100007255"/>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5</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3</w:t>
      </w:r>
      <w:r w:rsidR="00B50C2E">
        <w:fldChar w:fldCharType="end"/>
      </w:r>
      <w:bookmarkEnd w:id="120"/>
      <w:r w:rsidR="000A5E19">
        <w:t xml:space="preserve"> </w:t>
      </w:r>
      <w:r w:rsidR="000A5E19">
        <w:rPr>
          <w:rFonts w:hint="eastAsia"/>
        </w:rPr>
        <w:t>激活函数示意图</w:t>
      </w:r>
      <w:bookmarkEnd w:id="121"/>
    </w:p>
    <w:p w14:paraId="6F779935" w14:textId="2D13CD0C" w:rsidR="000A5E19" w:rsidRDefault="00485009" w:rsidP="00885C1F">
      <w:pPr>
        <w:ind w:firstLineChars="200" w:firstLine="480"/>
      </w:pPr>
      <w:r w:rsidRPr="00485009">
        <w:rPr>
          <w:rFonts w:hint="eastAsia"/>
        </w:rPr>
        <w:t>激活函数的计算</w:t>
      </w:r>
      <w:r>
        <w:rPr>
          <w:rFonts w:hint="eastAsia"/>
        </w:rPr>
        <w:t>过程</w:t>
      </w:r>
      <w:r w:rsidRPr="00485009">
        <w:rPr>
          <w:rFonts w:hint="eastAsia"/>
        </w:rPr>
        <w:t>在</w:t>
      </w:r>
      <w:r w:rsidR="00885C1F">
        <w:rPr>
          <w:rFonts w:hint="eastAsia"/>
        </w:rPr>
        <w:t>上</w:t>
      </w:r>
      <w:r w:rsidR="00550548">
        <w:rPr>
          <w:rFonts w:hint="eastAsia"/>
        </w:rPr>
        <w:t>图</w:t>
      </w:r>
      <w:r w:rsidR="00885C1F">
        <w:rPr>
          <w:rFonts w:hint="eastAsia"/>
        </w:rPr>
        <w:t>的</w:t>
      </w:r>
      <w:r>
        <w:rPr>
          <w:rFonts w:hint="eastAsia"/>
        </w:rPr>
        <w:t>圆圈</w:t>
      </w:r>
      <w:r w:rsidRPr="00485009">
        <w:rPr>
          <w:rFonts w:hint="eastAsia"/>
        </w:rPr>
        <w:t>中明确表示，它代表神经元，即信号的加权和就是节点</w:t>
      </w:r>
      <m:oMath>
        <m:r>
          <w:rPr>
            <w:rFonts w:ascii="Cambria Math" w:hAnsi="Cambria Math" w:hint="eastAsia"/>
          </w:rPr>
          <m:t>a</m:t>
        </m:r>
      </m:oMath>
      <w:r w:rsidR="009648DB">
        <w:rPr>
          <w:rFonts w:hint="eastAsia"/>
        </w:rPr>
        <w:t>，</w:t>
      </w:r>
      <w:r w:rsidRPr="00485009">
        <w:rPr>
          <w:rFonts w:hint="eastAsia"/>
        </w:rPr>
        <w:t>然后节点</w:t>
      </w:r>
      <m:oMath>
        <m:r>
          <w:rPr>
            <w:rFonts w:ascii="Cambria Math" w:hAnsi="Cambria Math" w:hint="eastAsia"/>
          </w:rPr>
          <m:t>a</m:t>
        </m:r>
      </m:oMath>
      <w:r w:rsidRPr="00485009">
        <w:rPr>
          <w:rFonts w:hint="eastAsia"/>
        </w:rPr>
        <w:t>被激活函数</w:t>
      </w:r>
      <m:oMath>
        <m:r>
          <m:rPr>
            <m:sty m:val="p"/>
          </m:rPr>
          <w:rPr>
            <w:rFonts w:ascii="Cambria Math" w:eastAsia="MS Gothic" w:hAnsi="Cambria Math" w:cs="MS Gothic"/>
          </w:rPr>
          <m:t>h</m:t>
        </m:r>
        <m:d>
          <m:dPr>
            <m:ctrlPr>
              <w:rPr>
                <w:rFonts w:ascii="Cambria Math" w:hAnsi="Cambria Math"/>
                <w:i/>
              </w:rPr>
            </m:ctrlPr>
          </m:dPr>
          <m:e>
            <m:r>
              <m:rPr>
                <m:sty m:val="p"/>
              </m:rPr>
              <w:rPr>
                <w:rFonts w:ascii="Cambria Math" w:hAnsi="Cambria Math"/>
              </w:rPr>
              <m:t>x</m:t>
            </m:r>
          </m:e>
        </m:d>
      </m:oMath>
      <w:r w:rsidRPr="00485009">
        <w:rPr>
          <w:rFonts w:hint="eastAsia"/>
        </w:rPr>
        <w:t>转化为节点</w:t>
      </w:r>
      <m:oMath>
        <m:r>
          <w:rPr>
            <w:rFonts w:ascii="Cambria Math" w:hAnsi="Cambria Math" w:hint="eastAsia"/>
          </w:rPr>
          <m:t>y</m:t>
        </m:r>
      </m:oMath>
      <w:r w:rsidR="00822064" w:rsidRPr="00822064">
        <w:rPr>
          <w:rFonts w:hint="eastAsia"/>
        </w:rPr>
        <w:t>在</w:t>
      </w:r>
      <w:r w:rsidR="00522064">
        <w:rPr>
          <w:rFonts w:hint="eastAsia"/>
        </w:rPr>
        <w:t>此处</w:t>
      </w:r>
      <w:r w:rsidR="00822064" w:rsidRPr="00822064">
        <w:rPr>
          <w:rFonts w:hint="eastAsia"/>
        </w:rPr>
        <w:t>，术语</w:t>
      </w:r>
      <w:r w:rsidR="009648DB">
        <w:rPr>
          <w:rFonts w:hint="eastAsia"/>
        </w:rPr>
        <w:t>“</w:t>
      </w:r>
      <w:r w:rsidR="00822064" w:rsidRPr="00822064">
        <w:rPr>
          <w:rFonts w:hint="eastAsia"/>
        </w:rPr>
        <w:t>神经元</w:t>
      </w:r>
      <w:r w:rsidR="009648DB">
        <w:rPr>
          <w:rFonts w:hint="eastAsia"/>
        </w:rPr>
        <w:t>”</w:t>
      </w:r>
      <w:r w:rsidR="00822064" w:rsidRPr="00822064">
        <w:rPr>
          <w:rFonts w:hint="eastAsia"/>
        </w:rPr>
        <w:t>和</w:t>
      </w:r>
      <w:r w:rsidR="009648DB">
        <w:rPr>
          <w:rFonts w:hint="eastAsia"/>
        </w:rPr>
        <w:t>“</w:t>
      </w:r>
      <w:r w:rsidR="00822064" w:rsidRPr="00822064">
        <w:rPr>
          <w:rFonts w:hint="eastAsia"/>
        </w:rPr>
        <w:t>节</w:t>
      </w:r>
      <w:r w:rsidR="00822064" w:rsidRPr="00822064">
        <w:rPr>
          <w:rFonts w:hint="eastAsia"/>
        </w:rPr>
        <w:lastRenderedPageBreak/>
        <w:t>点</w:t>
      </w:r>
      <w:r w:rsidR="009648DB">
        <w:rPr>
          <w:rFonts w:hint="eastAsia"/>
        </w:rPr>
        <w:t>”</w:t>
      </w:r>
      <w:r w:rsidR="00822064" w:rsidRPr="00822064">
        <w:rPr>
          <w:rFonts w:hint="eastAsia"/>
        </w:rPr>
        <w:t>具有相同的含义。这里</w:t>
      </w:r>
      <w:r w:rsidR="00E74939">
        <w:rPr>
          <w:rFonts w:hint="eastAsia"/>
        </w:rPr>
        <w:t>，</w:t>
      </w:r>
      <w:r w:rsidR="00822064" w:rsidRPr="00822064">
        <w:rPr>
          <w:rFonts w:hint="eastAsia"/>
        </w:rPr>
        <w:t>把</w:t>
      </w:r>
      <m:oMath>
        <m:r>
          <w:rPr>
            <w:rFonts w:ascii="Cambria Math" w:hAnsi="Cambria Math" w:hint="eastAsia"/>
          </w:rPr>
          <m:t>a</m:t>
        </m:r>
      </m:oMath>
      <w:r w:rsidR="00822064" w:rsidRPr="00822064">
        <w:rPr>
          <w:rFonts w:hint="eastAsia"/>
        </w:rPr>
        <w:t>和</w:t>
      </w:r>
      <m:oMath>
        <m:r>
          <w:rPr>
            <w:rFonts w:ascii="Cambria Math" w:hAnsi="Cambria Math" w:hint="eastAsia"/>
          </w:rPr>
          <m:t>y</m:t>
        </m:r>
      </m:oMath>
      <w:r w:rsidR="00822064" w:rsidRPr="00822064">
        <w:rPr>
          <w:rFonts w:hint="eastAsia"/>
        </w:rPr>
        <w:t>称为</w:t>
      </w:r>
      <w:r w:rsidR="00885C1F">
        <w:rPr>
          <w:rFonts w:hint="eastAsia"/>
        </w:rPr>
        <w:t>“</w:t>
      </w:r>
      <w:r w:rsidR="00822064" w:rsidRPr="00822064">
        <w:rPr>
          <w:rFonts w:hint="eastAsia"/>
        </w:rPr>
        <w:t>节点</w:t>
      </w:r>
      <w:r w:rsidR="00885C1F">
        <w:rPr>
          <w:rFonts w:hint="eastAsia"/>
        </w:rPr>
        <w:t>”</w:t>
      </w:r>
      <w:r w:rsidR="00822064" w:rsidRPr="00822064">
        <w:rPr>
          <w:rFonts w:hint="eastAsia"/>
        </w:rPr>
        <w:t>，实际上</w:t>
      </w:r>
      <w:r w:rsidR="0060391C">
        <w:rPr>
          <w:rFonts w:hint="eastAsia"/>
        </w:rPr>
        <w:t>它</w:t>
      </w:r>
      <w:r w:rsidR="00822064" w:rsidRPr="00822064">
        <w:rPr>
          <w:rFonts w:hint="eastAsia"/>
        </w:rPr>
        <w:t>与</w:t>
      </w:r>
      <w:r w:rsidR="0060391C">
        <w:rPr>
          <w:rFonts w:hint="eastAsia"/>
        </w:rPr>
        <w:t>之前的</w:t>
      </w:r>
      <w:r w:rsidR="00885C1F">
        <w:rPr>
          <w:rFonts w:hint="eastAsia"/>
        </w:rPr>
        <w:t>“</w:t>
      </w:r>
      <w:r w:rsidR="00822064" w:rsidRPr="00822064">
        <w:rPr>
          <w:rFonts w:hint="eastAsia"/>
        </w:rPr>
        <w:t>神经元</w:t>
      </w:r>
      <w:r w:rsidR="00885C1F">
        <w:rPr>
          <w:rFonts w:hint="eastAsia"/>
        </w:rPr>
        <w:t>”</w:t>
      </w:r>
      <w:r w:rsidR="00822064" w:rsidRPr="00822064">
        <w:rPr>
          <w:rFonts w:hint="eastAsia"/>
        </w:rPr>
        <w:t>含义相同。</w:t>
      </w:r>
    </w:p>
    <w:p w14:paraId="21E7D0D3" w14:textId="3E0A54C7" w:rsidR="0060391C" w:rsidRDefault="007D06E6" w:rsidP="00041776">
      <w:pPr>
        <w:ind w:firstLineChars="200" w:firstLine="480"/>
      </w:pPr>
      <w:r>
        <w:rPr>
          <w:rFonts w:hint="eastAsia"/>
        </w:rPr>
        <w:t>像式</w:t>
      </w:r>
      <w:r>
        <w:fldChar w:fldCharType="begin"/>
      </w:r>
      <w:r>
        <w:instrText xml:space="preserve"> </w:instrText>
      </w:r>
      <w:r>
        <w:rPr>
          <w:rFonts w:hint="eastAsia"/>
        </w:rPr>
        <w:instrText>REF _Ref100003642 \h</w:instrText>
      </w:r>
      <w:r>
        <w:instrText xml:space="preserve"> </w:instrText>
      </w:r>
      <w:r>
        <w:fldChar w:fldCharType="separate"/>
      </w:r>
      <w:r w:rsidR="00112457" w:rsidRPr="002E51EB">
        <w:t>（</w:t>
      </w:r>
      <w:r w:rsidR="00112457">
        <w:rPr>
          <w:noProof/>
        </w:rPr>
        <w:t>5</w:t>
      </w:r>
      <w:r w:rsidR="00112457" w:rsidRPr="002E51EB">
        <w:t>.</w:t>
      </w:r>
      <w:r w:rsidR="00112457">
        <w:rPr>
          <w:noProof/>
        </w:rPr>
        <w:t>4</w:t>
      </w:r>
      <w:r w:rsidR="00112457" w:rsidRPr="002E51EB">
        <w:t>）</w:t>
      </w:r>
      <w:r>
        <w:fldChar w:fldCharType="end"/>
      </w:r>
      <w:r>
        <w:rPr>
          <w:rFonts w:hint="eastAsia"/>
        </w:rPr>
        <w:t>这种，一般称之为“阶跃函数”。</w:t>
      </w:r>
      <w:r w:rsidR="00DE2343" w:rsidRPr="00DE2343">
        <w:rPr>
          <w:rFonts w:hint="eastAsia"/>
        </w:rPr>
        <w:t>因此，可以说，</w:t>
      </w:r>
      <w:r>
        <w:rPr>
          <w:rFonts w:hint="eastAsia"/>
        </w:rPr>
        <w:t>阶跃</w:t>
      </w:r>
      <w:r w:rsidR="00DE2343" w:rsidRPr="00DE2343">
        <w:rPr>
          <w:rFonts w:hint="eastAsia"/>
        </w:rPr>
        <w:t>函数被用作</w:t>
      </w:r>
      <w:r w:rsidR="00DE2343">
        <w:rPr>
          <w:rFonts w:hint="eastAsia"/>
        </w:rPr>
        <w:t>感知器</w:t>
      </w:r>
      <w:r w:rsidR="00DE2343" w:rsidRPr="00DE2343">
        <w:rPr>
          <w:rFonts w:hint="eastAsia"/>
        </w:rPr>
        <w:t>的激活函数。换句话说，在众多候选激活函数中，</w:t>
      </w:r>
      <w:r w:rsidR="00DE2343">
        <w:rPr>
          <w:rFonts w:hint="eastAsia"/>
        </w:rPr>
        <w:t>感知器</w:t>
      </w:r>
      <w:r w:rsidR="00DE2343" w:rsidRPr="00DE2343">
        <w:rPr>
          <w:rFonts w:hint="eastAsia"/>
        </w:rPr>
        <w:t>使用的是阶梯函数。</w:t>
      </w:r>
      <w:r w:rsidR="00A22A94" w:rsidRPr="00A22A94">
        <w:rPr>
          <w:rFonts w:hint="eastAsia"/>
        </w:rPr>
        <w:t>事实上，当激活函数从一个</w:t>
      </w:r>
      <w:r w:rsidR="006F6F7A">
        <w:rPr>
          <w:rFonts w:hint="eastAsia"/>
        </w:rPr>
        <w:t>阶跃</w:t>
      </w:r>
      <w:r w:rsidR="00A22A94" w:rsidRPr="00A22A94">
        <w:rPr>
          <w:rFonts w:hint="eastAsia"/>
        </w:rPr>
        <w:t>函数变为另一个函数时，</w:t>
      </w:r>
      <w:r w:rsidR="006F6F7A" w:rsidRPr="006F6F7A">
        <w:rPr>
          <w:rFonts w:hint="eastAsia"/>
        </w:rPr>
        <w:t>就可以进入神经网络的世界了</w:t>
      </w:r>
      <w:r w:rsidR="00A22A94" w:rsidRPr="00A22A94">
        <w:rPr>
          <w:rFonts w:hint="eastAsia"/>
        </w:rPr>
        <w:t>。</w:t>
      </w:r>
      <w:r w:rsidR="00361058">
        <w:rPr>
          <w:rFonts w:hint="eastAsia"/>
        </w:rPr>
        <w:t>下面将介绍</w:t>
      </w:r>
      <w:r w:rsidR="00A22A94" w:rsidRPr="00A22A94">
        <w:rPr>
          <w:rFonts w:hint="eastAsia"/>
        </w:rPr>
        <w:t>神经网络中使用的</w:t>
      </w:r>
      <w:r>
        <w:rPr>
          <w:rFonts w:hint="eastAsia"/>
        </w:rPr>
        <w:t>其他</w:t>
      </w:r>
      <w:r w:rsidR="00A22A94" w:rsidRPr="00A22A94">
        <w:rPr>
          <w:rFonts w:hint="eastAsia"/>
        </w:rPr>
        <w:t>激活函数。</w:t>
      </w:r>
    </w:p>
    <w:p w14:paraId="019D4BFB" w14:textId="698DF810" w:rsidR="00361058" w:rsidRDefault="00857893" w:rsidP="001B30AC">
      <w:pPr>
        <w:pStyle w:val="4"/>
        <w:numPr>
          <w:ilvl w:val="3"/>
          <w:numId w:val="15"/>
        </w:numPr>
        <w:ind w:left="0" w:firstLineChars="200" w:firstLine="480"/>
      </w:pPr>
      <w:r>
        <w:t>sigmoid</w:t>
      </w:r>
      <w:r>
        <w:rPr>
          <w:rFonts w:hint="eastAsia"/>
        </w:rPr>
        <w:t>函数</w:t>
      </w:r>
    </w:p>
    <w:p w14:paraId="713540D7" w14:textId="27BCE330" w:rsidR="00857893" w:rsidRDefault="00E45352" w:rsidP="005D0DA5">
      <w:pPr>
        <w:ind w:firstLineChars="200" w:firstLine="480"/>
      </w:pPr>
      <w:r>
        <w:rPr>
          <w:rFonts w:hint="eastAsia"/>
        </w:rPr>
        <w:t>sigmoid</w:t>
      </w:r>
      <w:r>
        <w:rPr>
          <w:rFonts w:hint="eastAsia"/>
        </w:rPr>
        <w:t>函数是神经网络</w:t>
      </w:r>
      <w:r w:rsidR="00C1214A">
        <w:rPr>
          <w:rFonts w:hint="eastAsia"/>
        </w:rPr>
        <w:t>中最经典的激活函数</w:t>
      </w:r>
      <w:r w:rsidR="005D0DA5">
        <w:rPr>
          <w:rFonts w:hint="eastAsia"/>
        </w:rPr>
        <w:t>之一</w:t>
      </w:r>
      <w:r w:rsidR="00C1214A">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D0DA5" w:rsidRPr="00C73574" w14:paraId="05ACC872" w14:textId="77777777" w:rsidTr="00141358">
        <w:trPr>
          <w:trHeight w:val="493"/>
          <w:jc w:val="center"/>
        </w:trPr>
        <w:tc>
          <w:tcPr>
            <w:tcW w:w="1093" w:type="dxa"/>
            <w:vAlign w:val="center"/>
          </w:tcPr>
          <w:p w14:paraId="77BF48C8" w14:textId="77777777" w:rsidR="005D0DA5" w:rsidRPr="00C73574" w:rsidRDefault="005D0DA5" w:rsidP="002E51EB">
            <w:pPr>
              <w:spacing w:beforeLines="50" w:before="120" w:afterLines="50" w:after="120" w:line="360" w:lineRule="auto"/>
            </w:pPr>
          </w:p>
        </w:tc>
        <w:tc>
          <w:tcPr>
            <w:tcW w:w="6884" w:type="dxa"/>
            <w:vAlign w:val="center"/>
          </w:tcPr>
          <w:p w14:paraId="00581121" w14:textId="3C4EA28E" w:rsidR="005D0DA5" w:rsidRPr="00C73574" w:rsidRDefault="00D46336" w:rsidP="002E51EB">
            <w:pPr>
              <w:spacing w:beforeLines="50" w:before="120" w:afterLines="50" w:after="120" w:line="360" w:lineRule="auto"/>
              <w:jc w:val="center"/>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tc>
        <w:tc>
          <w:tcPr>
            <w:tcW w:w="1093" w:type="dxa"/>
            <w:vAlign w:val="center"/>
          </w:tcPr>
          <w:p w14:paraId="4D95C4D4" w14:textId="2DD9599B" w:rsidR="005D0DA5" w:rsidRPr="002E51EB" w:rsidRDefault="005D0DA5"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5</w:t>
            </w:r>
            <w:r w:rsidRPr="002E51EB">
              <w:fldChar w:fldCharType="end"/>
            </w:r>
            <w:r w:rsidRPr="002E51EB">
              <w:t>）</w:t>
            </w:r>
          </w:p>
        </w:tc>
      </w:tr>
    </w:tbl>
    <w:p w14:paraId="4A203BB2" w14:textId="101FBFB5" w:rsidR="005D0DA5" w:rsidRDefault="0049725A" w:rsidP="00D46336">
      <w:pPr>
        <w:ind w:firstLineChars="200" w:firstLine="480"/>
      </w:pPr>
      <w:r w:rsidRPr="0049725A">
        <w:rPr>
          <w:rFonts w:hint="eastAsia"/>
        </w:rPr>
        <w:t>在神经网络中，</w:t>
      </w:r>
      <w:r w:rsidRPr="0049725A">
        <w:rPr>
          <w:rFonts w:hint="eastAsia"/>
        </w:rPr>
        <w:t>sigmoid</w:t>
      </w:r>
      <w:r w:rsidRPr="0049725A">
        <w:rPr>
          <w:rFonts w:hint="eastAsia"/>
        </w:rPr>
        <w:t>函数被用作激活函数来转换信号，转换后的信号被传送到下一个神经元。</w:t>
      </w:r>
      <w:r w:rsidR="00406619">
        <w:rPr>
          <w:rFonts w:hint="eastAsia"/>
        </w:rPr>
        <w:t>前文</w:t>
      </w:r>
      <w:r w:rsidRPr="0049725A">
        <w:rPr>
          <w:rFonts w:hint="eastAsia"/>
        </w:rPr>
        <w:t>介绍的感知器和下面介绍的神经网络的主要区别在于这个激活函数。其他方面，如神经元的多层连接的结构和信号传输的方法，基本上与感知器相同。</w:t>
      </w:r>
      <w:r w:rsidR="00382685">
        <w:fldChar w:fldCharType="begin"/>
      </w:r>
      <w:r w:rsidR="00382685">
        <w:instrText xml:space="preserve"> </w:instrText>
      </w:r>
      <w:r w:rsidR="00382685">
        <w:rPr>
          <w:rFonts w:hint="eastAsia"/>
        </w:rPr>
        <w:instrText>REF _Ref100577111 \h</w:instrText>
      </w:r>
      <w:r w:rsidR="00382685">
        <w:instrText xml:space="preserve"> </w:instrText>
      </w:r>
      <w:r w:rsidR="00382685">
        <w:fldChar w:fldCharType="separate"/>
      </w:r>
      <w:r w:rsidR="00112457">
        <w:rPr>
          <w:rFonts w:hint="eastAsia"/>
        </w:rPr>
        <w:t>图</w:t>
      </w:r>
      <w:r w:rsidR="00112457">
        <w:rPr>
          <w:noProof/>
        </w:rPr>
        <w:t>5</w:t>
      </w:r>
      <w:r w:rsidR="00112457">
        <w:t>.</w:t>
      </w:r>
      <w:r w:rsidR="00112457">
        <w:rPr>
          <w:noProof/>
        </w:rPr>
        <w:t>4</w:t>
      </w:r>
      <w:r w:rsidR="00382685">
        <w:fldChar w:fldCharType="end"/>
      </w:r>
      <w:r w:rsidR="00EE07CE">
        <w:rPr>
          <w:rFonts w:hint="eastAsia"/>
        </w:rPr>
        <w:t>为</w:t>
      </w:r>
      <w:r w:rsidR="00EE07CE">
        <w:rPr>
          <w:rFonts w:hint="eastAsia"/>
        </w:rPr>
        <w:t>sigmoid</w:t>
      </w:r>
      <w:r w:rsidR="00EE07CE">
        <w:rPr>
          <w:rFonts w:hint="eastAsia"/>
        </w:rPr>
        <w:t>函数</w:t>
      </w:r>
      <w:r w:rsidR="00382685">
        <w:rPr>
          <w:rFonts w:hint="eastAsia"/>
        </w:rPr>
        <w:t>的</w:t>
      </w:r>
      <w:r w:rsidR="00EE07CE">
        <w:rPr>
          <w:rFonts w:hint="eastAsia"/>
        </w:rPr>
        <w:t>图像。</w:t>
      </w:r>
    </w:p>
    <w:p w14:paraId="2A13FBD1" w14:textId="37D68845" w:rsidR="00622E66" w:rsidRDefault="00D0738F" w:rsidP="00997D28">
      <w:pPr>
        <w:pStyle w:val="af"/>
      </w:pPr>
      <w:r>
        <w:rPr>
          <w:rFonts w:hint="eastAsia"/>
          <w:noProof/>
        </w:rPr>
        <w:drawing>
          <wp:inline distT="0" distB="0" distL="0" distR="0" wp14:anchorId="3C369443" wp14:editId="0C38590B">
            <wp:extent cx="3518611" cy="2394585"/>
            <wp:effectExtent l="0" t="0" r="5715" b="571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23268D00" w14:textId="61A25E75" w:rsidR="00B50C2E" w:rsidRPr="00B50C2E" w:rsidRDefault="00EE07CE" w:rsidP="00B50C2E">
      <w:pPr>
        <w:pStyle w:val="af0"/>
      </w:pPr>
      <w:bookmarkStart w:id="122" w:name="_Ref100577111"/>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5</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4</w:t>
      </w:r>
      <w:r w:rsidR="00B50C2E">
        <w:fldChar w:fldCharType="end"/>
      </w:r>
      <w:bookmarkEnd w:id="122"/>
      <w:r w:rsidR="00B50C2E">
        <w:t xml:space="preserve"> </w:t>
      </w:r>
      <w:r w:rsidR="00B50C2E">
        <w:rPr>
          <w:rFonts w:hint="eastAsia"/>
        </w:rPr>
        <w:t>sigmoid</w:t>
      </w:r>
      <w:r w:rsidR="00B50C2E">
        <w:rPr>
          <w:rFonts w:hint="eastAsia"/>
        </w:rPr>
        <w:t>函数图像</w:t>
      </w:r>
    </w:p>
    <w:p w14:paraId="3E143566" w14:textId="544A58A3" w:rsidR="00BC1CDE" w:rsidRDefault="00BC1CDE" w:rsidP="001B30AC">
      <w:pPr>
        <w:pStyle w:val="4"/>
        <w:numPr>
          <w:ilvl w:val="3"/>
          <w:numId w:val="15"/>
        </w:numPr>
        <w:ind w:left="0" w:firstLineChars="200" w:firstLine="480"/>
      </w:pPr>
      <w:r w:rsidRPr="00BC1CDE">
        <w:t>ReLU</w:t>
      </w:r>
      <w:r w:rsidRPr="00BC1CDE">
        <w:rPr>
          <w:rFonts w:hint="eastAsia"/>
        </w:rPr>
        <w:t>函数</w:t>
      </w:r>
    </w:p>
    <w:p w14:paraId="6141B43A" w14:textId="5A93DEE2" w:rsidR="007D06E6" w:rsidRDefault="007D06E6" w:rsidP="002D177F">
      <w:pPr>
        <w:ind w:firstLineChars="200" w:firstLine="480"/>
      </w:pPr>
      <w:r>
        <w:rPr>
          <w:rFonts w:hint="eastAsia"/>
        </w:rPr>
        <w:t>R</w:t>
      </w:r>
      <w:r>
        <w:t>eLU</w:t>
      </w:r>
      <w:r w:rsidR="0026633F" w:rsidRPr="0026633F">
        <w:rPr>
          <w:rFonts w:hint="eastAsia"/>
        </w:rPr>
        <w:t>（</w:t>
      </w:r>
      <w:r w:rsidR="0026633F" w:rsidRPr="0026633F">
        <w:rPr>
          <w:rFonts w:hint="eastAsia"/>
        </w:rPr>
        <w:t>Rectified Linear Unit</w:t>
      </w:r>
      <w:r w:rsidR="0026633F" w:rsidRPr="0026633F">
        <w:rPr>
          <w:rFonts w:hint="eastAsia"/>
        </w:rPr>
        <w:t>）函数</w:t>
      </w:r>
      <w:r w:rsidR="0026633F">
        <w:rPr>
          <w:rFonts w:hint="eastAsia"/>
        </w:rPr>
        <w:t>也</w:t>
      </w:r>
      <w:r>
        <w:rPr>
          <w:rFonts w:hint="eastAsia"/>
        </w:rPr>
        <w:t>是</w:t>
      </w:r>
      <w:r w:rsidR="0026633F">
        <w:rPr>
          <w:rFonts w:hint="eastAsia"/>
        </w:rPr>
        <w:t>神经网络中最经典的激活函数之一。</w:t>
      </w:r>
      <w:r w:rsidR="00506C63">
        <w:rPr>
          <w:rFonts w:hint="eastAsia"/>
        </w:rPr>
        <w:t>ReLU</w:t>
      </w:r>
      <w:r w:rsidR="00506C63">
        <w:rPr>
          <w:rFonts w:hint="eastAsia"/>
        </w:rPr>
        <w:t>函数在输入大于</w:t>
      </w:r>
      <w:r w:rsidR="00506C63">
        <w:rPr>
          <w:rFonts w:hint="eastAsia"/>
        </w:rPr>
        <w:t>0</w:t>
      </w:r>
      <w:r w:rsidR="00506C63">
        <w:rPr>
          <w:rFonts w:hint="eastAsia"/>
        </w:rPr>
        <w:t>时，直接输出该值；在输入小于等于</w:t>
      </w:r>
      <w:r w:rsidR="00506C63">
        <w:rPr>
          <w:rFonts w:hint="eastAsia"/>
        </w:rPr>
        <w:t xml:space="preserve">0 </w:t>
      </w:r>
      <w:r w:rsidR="00506C63">
        <w:rPr>
          <w:rFonts w:hint="eastAsia"/>
        </w:rPr>
        <w:t>时，</w:t>
      </w:r>
      <w:r w:rsidR="002D177F">
        <w:rPr>
          <w:rFonts w:hint="eastAsia"/>
        </w:rPr>
        <w:t>则</w:t>
      </w:r>
      <w:r w:rsidR="00506C63">
        <w:rPr>
          <w:rFonts w:hint="eastAsia"/>
        </w:rPr>
        <w:t>输出</w:t>
      </w:r>
      <w:r w:rsidR="00506C63">
        <w:rPr>
          <w:rFonts w:hint="eastAsia"/>
        </w:rPr>
        <w:t>0</w:t>
      </w:r>
      <w:r w:rsidR="002D177F">
        <w:rPr>
          <w:rFonts w:hint="eastAsia"/>
        </w:rPr>
        <w:t>。</w:t>
      </w:r>
      <w:r w:rsidR="00D92E12">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92E12" w:rsidRPr="00C73574" w14:paraId="6B7C36FA" w14:textId="77777777" w:rsidTr="00141358">
        <w:trPr>
          <w:trHeight w:val="493"/>
          <w:jc w:val="center"/>
        </w:trPr>
        <w:tc>
          <w:tcPr>
            <w:tcW w:w="1093" w:type="dxa"/>
            <w:vAlign w:val="center"/>
          </w:tcPr>
          <w:p w14:paraId="5AC4A733" w14:textId="77777777" w:rsidR="00D92E12" w:rsidRPr="00C73574" w:rsidRDefault="00D92E12" w:rsidP="002E51EB">
            <w:pPr>
              <w:spacing w:beforeLines="50" w:before="120" w:afterLines="50" w:after="120" w:line="360" w:lineRule="auto"/>
            </w:pPr>
          </w:p>
        </w:tc>
        <w:tc>
          <w:tcPr>
            <w:tcW w:w="6884" w:type="dxa"/>
            <w:vAlign w:val="center"/>
          </w:tcPr>
          <w:p w14:paraId="454F2C97" w14:textId="1F93748A" w:rsidR="00D92E12" w:rsidRPr="00C73574" w:rsidRDefault="006D032D"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r>
                          <m:rPr>
                            <m:sty m:val="p"/>
                          </m:rPr>
                          <w:rPr>
                            <w:rFonts w:ascii="Cambria Math" w:hAnsi="Cambria Math"/>
                          </w:rPr>
                          <m:t> </m:t>
                        </m:r>
                        <m:d>
                          <m:dPr>
                            <m:ctrlPr>
                              <w:rPr>
                                <w:rFonts w:ascii="Cambria Math" w:hAnsi="Cambria Math"/>
                                <w:i/>
                              </w:rPr>
                            </m:ctrlPr>
                          </m:dPr>
                          <m:e>
                            <m:r>
                              <w:rPr>
                                <w:rFonts w:ascii="Cambria Math" w:hAnsi="Cambria Math"/>
                              </w:rPr>
                              <m:t>x&gt;0</m:t>
                            </m:r>
                          </m:e>
                        </m:d>
                      </m:e>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qArr>
                  </m:e>
                </m:d>
              </m:oMath>
            </m:oMathPara>
          </w:p>
        </w:tc>
        <w:tc>
          <w:tcPr>
            <w:tcW w:w="1093" w:type="dxa"/>
            <w:vAlign w:val="center"/>
          </w:tcPr>
          <w:p w14:paraId="096E6743" w14:textId="02A4A9F9" w:rsidR="00D92E12" w:rsidRPr="002E51EB" w:rsidRDefault="00D92E12" w:rsidP="002E51EB">
            <w:pPr>
              <w:spacing w:beforeLines="50" w:before="120" w:afterLines="50" w:after="120" w:line="360" w:lineRule="auto"/>
              <w:jc w:val="right"/>
            </w:pPr>
            <w:bookmarkStart w:id="123" w:name="_Ref100009524"/>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6</w:t>
            </w:r>
            <w:r w:rsidRPr="002E51EB">
              <w:fldChar w:fldCharType="end"/>
            </w:r>
            <w:r w:rsidRPr="002E51EB">
              <w:t>）</w:t>
            </w:r>
            <w:bookmarkEnd w:id="123"/>
          </w:p>
        </w:tc>
      </w:tr>
    </w:tbl>
    <w:p w14:paraId="59F302F0" w14:textId="42235D8E" w:rsidR="00D92E12" w:rsidRDefault="00E06081" w:rsidP="002D177F">
      <w:pPr>
        <w:ind w:firstLineChars="200" w:firstLine="480"/>
      </w:pPr>
      <w:r>
        <w:rPr>
          <w:rFonts w:hint="eastAsia"/>
        </w:rPr>
        <w:t>如式</w:t>
      </w:r>
      <w:r>
        <w:fldChar w:fldCharType="begin"/>
      </w:r>
      <w:r>
        <w:instrText xml:space="preserve"> </w:instrText>
      </w:r>
      <w:r>
        <w:rPr>
          <w:rFonts w:hint="eastAsia"/>
        </w:rPr>
        <w:instrText>REF _Ref100009524 \h</w:instrText>
      </w:r>
      <w:r>
        <w:instrText xml:space="preserve"> </w:instrText>
      </w:r>
      <w:r>
        <w:fldChar w:fldCharType="separate"/>
      </w:r>
      <w:r w:rsidR="00112457" w:rsidRPr="002E51EB">
        <w:t>（</w:t>
      </w:r>
      <w:r w:rsidR="00112457">
        <w:rPr>
          <w:noProof/>
        </w:rPr>
        <w:t>5</w:t>
      </w:r>
      <w:r w:rsidR="00112457" w:rsidRPr="002E51EB">
        <w:t>.</w:t>
      </w:r>
      <w:r w:rsidR="00112457">
        <w:rPr>
          <w:noProof/>
        </w:rPr>
        <w:t>6</w:t>
      </w:r>
      <w:r w:rsidR="00112457" w:rsidRPr="002E51EB">
        <w:t>）</w:t>
      </w:r>
      <w:r>
        <w:fldChar w:fldCharType="end"/>
      </w:r>
      <w:r>
        <w:rPr>
          <w:rFonts w:hint="eastAsia"/>
        </w:rPr>
        <w:t>，它的表达十分简洁，</w:t>
      </w:r>
      <w:r w:rsidR="0033585F">
        <w:rPr>
          <w:rFonts w:hint="eastAsia"/>
        </w:rPr>
        <w:t>因此</w:t>
      </w:r>
      <w:r>
        <w:rPr>
          <w:rFonts w:hint="eastAsia"/>
        </w:rPr>
        <w:t>能够轻松使用</w:t>
      </w:r>
      <w:r>
        <w:rPr>
          <w:rFonts w:hint="eastAsia"/>
        </w:rPr>
        <w:t>Python</w:t>
      </w:r>
      <w:r>
        <w:rPr>
          <w:rFonts w:hint="eastAsia"/>
        </w:rPr>
        <w:t>实现。</w:t>
      </w:r>
    </w:p>
    <w:p w14:paraId="7F2B7F63" w14:textId="4C341FEC" w:rsidR="00A8713C" w:rsidRPr="007D06E6" w:rsidRDefault="00A8713C" w:rsidP="005E470A">
      <w:pPr>
        <w:pStyle w:val="af"/>
      </w:pPr>
      <w:r>
        <w:rPr>
          <w:rFonts w:hint="eastAsia"/>
          <w:noProof/>
        </w:rPr>
        <w:lastRenderedPageBreak/>
        <w:drawing>
          <wp:inline distT="0" distB="0" distL="0" distR="0" wp14:anchorId="06B98717" wp14:editId="434BF0D1">
            <wp:extent cx="3393273" cy="2476005"/>
            <wp:effectExtent l="0" t="0" r="17145" b="63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73E454DD" w14:textId="49C87CF7" w:rsidR="00BC1CDE" w:rsidRPr="00BC1CDE" w:rsidRDefault="00FC18EB" w:rsidP="00986846">
      <w:pPr>
        <w:pStyle w:val="af0"/>
      </w:pPr>
      <w:bookmarkStart w:id="124" w:name="_Ref100010511"/>
      <w:bookmarkStart w:id="125" w:name="_Ref100010508"/>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5</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5</w:t>
      </w:r>
      <w:r w:rsidR="00B50C2E">
        <w:fldChar w:fldCharType="end"/>
      </w:r>
      <w:bookmarkEnd w:id="124"/>
      <w:r w:rsidR="003D637C">
        <w:t xml:space="preserve"> </w:t>
      </w:r>
      <w:r w:rsidR="00041776">
        <w:rPr>
          <w:rFonts w:hint="eastAsia"/>
        </w:rPr>
        <w:t>ReLU</w:t>
      </w:r>
      <w:r w:rsidR="00041776">
        <w:rPr>
          <w:rFonts w:hint="eastAsia"/>
        </w:rPr>
        <w:t>函数</w:t>
      </w:r>
      <w:r w:rsidR="003D637C">
        <w:rPr>
          <w:rFonts w:hint="eastAsia"/>
        </w:rPr>
        <w:t>图像</w:t>
      </w:r>
      <w:bookmarkEnd w:id="125"/>
    </w:p>
    <w:p w14:paraId="52DFD77A" w14:textId="5955B196" w:rsidR="00BC1CDE" w:rsidRDefault="00E02528" w:rsidP="00D46336">
      <w:pPr>
        <w:ind w:firstLineChars="200" w:firstLine="480"/>
      </w:pPr>
      <w:r>
        <w:fldChar w:fldCharType="begin"/>
      </w:r>
      <w:r>
        <w:instrText xml:space="preserve"> REF _Ref100010511 \h </w:instrText>
      </w:r>
      <w:r>
        <w:fldChar w:fldCharType="separate"/>
      </w:r>
      <w:r w:rsidR="00112457">
        <w:rPr>
          <w:rFonts w:hint="eastAsia"/>
        </w:rPr>
        <w:t>图</w:t>
      </w:r>
      <w:r w:rsidR="00112457">
        <w:rPr>
          <w:noProof/>
        </w:rPr>
        <w:t>5</w:t>
      </w:r>
      <w:r w:rsidR="00112457">
        <w:t>.</w:t>
      </w:r>
      <w:r w:rsidR="00112457">
        <w:rPr>
          <w:noProof/>
        </w:rPr>
        <w:t>5</w:t>
      </w:r>
      <w:r>
        <w:fldChar w:fldCharType="end"/>
      </w:r>
      <w:r>
        <w:rPr>
          <w:rFonts w:hint="eastAsia"/>
        </w:rPr>
        <w:t>为</w:t>
      </w:r>
      <w:r>
        <w:rPr>
          <w:rFonts w:hint="eastAsia"/>
        </w:rPr>
        <w:t>ReLU</w:t>
      </w:r>
      <w:r>
        <w:rPr>
          <w:rFonts w:hint="eastAsia"/>
        </w:rPr>
        <w:t>函数的图像。</w:t>
      </w:r>
      <w:r w:rsidR="0077111F" w:rsidRPr="0077111F">
        <w:rPr>
          <w:rFonts w:hint="eastAsia"/>
        </w:rPr>
        <w:t>上</w:t>
      </w:r>
      <w:r w:rsidR="0077111F">
        <w:rPr>
          <w:rFonts w:hint="eastAsia"/>
        </w:rPr>
        <w:t>图</w:t>
      </w:r>
      <w:r w:rsidR="0077111F" w:rsidRPr="0077111F">
        <w:rPr>
          <w:rFonts w:hint="eastAsia"/>
        </w:rPr>
        <w:t>表明，在</w:t>
      </w:r>
      <w:r w:rsidR="0077111F" w:rsidRPr="0077111F">
        <w:rPr>
          <w:rFonts w:hint="eastAsia"/>
        </w:rPr>
        <w:t>0</w:t>
      </w:r>
      <w:r w:rsidR="0077111F" w:rsidRPr="0077111F">
        <w:rPr>
          <w:rFonts w:hint="eastAsia"/>
        </w:rPr>
        <w:t>点不能得出</w:t>
      </w:r>
      <w:r w:rsidR="0077111F" w:rsidRPr="0077111F">
        <w:rPr>
          <w:rFonts w:hint="eastAsia"/>
        </w:rPr>
        <w:t>ReLU</w:t>
      </w:r>
      <w:r w:rsidR="0077111F" w:rsidRPr="0077111F">
        <w:rPr>
          <w:rFonts w:hint="eastAsia"/>
        </w:rPr>
        <w:t>函数</w:t>
      </w:r>
      <w:r w:rsidR="0077111F">
        <w:rPr>
          <w:rFonts w:hint="eastAsia"/>
        </w:rPr>
        <w:t>的导数</w:t>
      </w:r>
      <w:r w:rsidR="0077111F" w:rsidRPr="0077111F">
        <w:rPr>
          <w:rFonts w:hint="eastAsia"/>
        </w:rPr>
        <w:t>。在</w:t>
      </w:r>
      <w:r w:rsidR="0077111F">
        <w:rPr>
          <w:rFonts w:hint="eastAsia"/>
        </w:rPr>
        <w:t>实际工程</w:t>
      </w:r>
      <w:r w:rsidR="0077111F" w:rsidRPr="0077111F">
        <w:rPr>
          <w:rFonts w:hint="eastAsia"/>
        </w:rPr>
        <w:t>中，这个问题可以通过取其中一个左导数或右导数来避免。</w:t>
      </w:r>
    </w:p>
    <w:p w14:paraId="7D5AC194" w14:textId="2B6D51F0" w:rsidR="00064C18" w:rsidRDefault="007D2791" w:rsidP="00131564">
      <w:pPr>
        <w:pStyle w:val="4"/>
      </w:pPr>
      <w:r>
        <w:rPr>
          <w:rFonts w:hint="eastAsia"/>
        </w:rPr>
        <w:t>s</w:t>
      </w:r>
      <w:r w:rsidR="005704DE">
        <w:rPr>
          <w:rFonts w:hint="eastAsia"/>
        </w:rPr>
        <w:t>oftmax</w:t>
      </w:r>
      <w:r w:rsidR="005704DE">
        <w:rPr>
          <w:rFonts w:hint="eastAsia"/>
        </w:rPr>
        <w:t>函数</w:t>
      </w:r>
    </w:p>
    <w:p w14:paraId="0DCD9364" w14:textId="77777777" w:rsidR="006C7E7B" w:rsidRDefault="006C7E7B" w:rsidP="00FE6B7B">
      <w:pPr>
        <w:ind w:firstLineChars="200" w:firstLine="480"/>
      </w:pPr>
      <w:r>
        <w:rPr>
          <w:rFonts w:hint="eastAsia"/>
        </w:rPr>
        <w:t>softmax</w:t>
      </w:r>
      <w:r>
        <w:rPr>
          <w:rFonts w:hint="eastAsia"/>
        </w:rPr>
        <w:t>函数一般用于分类问题。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C7E7B" w:rsidRPr="00C73574" w14:paraId="79B46B9B" w14:textId="77777777" w:rsidTr="00141358">
        <w:trPr>
          <w:trHeight w:val="493"/>
          <w:jc w:val="center"/>
        </w:trPr>
        <w:tc>
          <w:tcPr>
            <w:tcW w:w="1093" w:type="dxa"/>
            <w:vAlign w:val="center"/>
          </w:tcPr>
          <w:p w14:paraId="7B96EC5D" w14:textId="77777777" w:rsidR="006C7E7B" w:rsidRPr="00C73574" w:rsidRDefault="006C7E7B" w:rsidP="002E51EB">
            <w:pPr>
              <w:spacing w:beforeLines="50" w:before="120" w:afterLines="50" w:after="120" w:line="360" w:lineRule="auto"/>
            </w:pPr>
          </w:p>
        </w:tc>
        <w:tc>
          <w:tcPr>
            <w:tcW w:w="6884" w:type="dxa"/>
            <w:vAlign w:val="center"/>
          </w:tcPr>
          <w:p w14:paraId="67F6ABD6" w14:textId="109DD59C" w:rsidR="006C7E7B" w:rsidRPr="00C73574" w:rsidRDefault="002C1FA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k</m:t>
                            </m:r>
                          </m:sub>
                        </m:sSub>
                      </m:sup>
                    </m:sSup>
                  </m:num>
                  <m:den>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i</m:t>
                                </m:r>
                              </m:sub>
                            </m:sSub>
                          </m:sup>
                        </m:sSup>
                      </m:e>
                    </m:nary>
                  </m:den>
                </m:f>
              </m:oMath>
            </m:oMathPara>
          </w:p>
        </w:tc>
        <w:tc>
          <w:tcPr>
            <w:tcW w:w="1093" w:type="dxa"/>
            <w:vAlign w:val="center"/>
          </w:tcPr>
          <w:p w14:paraId="7D2B1AEA" w14:textId="45606A62" w:rsidR="006C7E7B" w:rsidRPr="002E51EB" w:rsidRDefault="006C7E7B" w:rsidP="002E51EB">
            <w:pPr>
              <w:spacing w:beforeLines="50" w:before="120" w:afterLines="50" w:after="120" w:line="360" w:lineRule="auto"/>
              <w:jc w:val="right"/>
            </w:pPr>
            <w:bookmarkStart w:id="126" w:name="_Ref100078541"/>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7</w:t>
            </w:r>
            <w:r w:rsidRPr="002E51EB">
              <w:fldChar w:fldCharType="end"/>
            </w:r>
            <w:r w:rsidRPr="002E51EB">
              <w:t>）</w:t>
            </w:r>
            <w:bookmarkEnd w:id="126"/>
          </w:p>
        </w:tc>
      </w:tr>
    </w:tbl>
    <w:p w14:paraId="5C8D8731" w14:textId="73A1778D" w:rsidR="006C7E7B" w:rsidRDefault="001F715B" w:rsidP="00FE6B7B">
      <w:pPr>
        <w:ind w:firstLineChars="200" w:firstLine="480"/>
      </w:pPr>
      <w:r>
        <w:rPr>
          <w:rFonts w:hint="eastAsia"/>
        </w:rPr>
        <w:t>在式</w:t>
      </w:r>
      <w:r>
        <w:fldChar w:fldCharType="begin"/>
      </w:r>
      <w:r>
        <w:instrText xml:space="preserve"> </w:instrText>
      </w:r>
      <w:r>
        <w:rPr>
          <w:rFonts w:hint="eastAsia"/>
        </w:rPr>
        <w:instrText>REF _Ref100078541 \h</w:instrText>
      </w:r>
      <w:r>
        <w:instrText xml:space="preserve"> </w:instrText>
      </w:r>
      <w:r>
        <w:fldChar w:fldCharType="separate"/>
      </w:r>
      <w:r w:rsidR="00112457" w:rsidRPr="002E51EB">
        <w:t>（</w:t>
      </w:r>
      <w:r w:rsidR="00112457">
        <w:rPr>
          <w:noProof/>
        </w:rPr>
        <w:t>5</w:t>
      </w:r>
      <w:r w:rsidR="00112457" w:rsidRPr="002E51EB">
        <w:t>.</w:t>
      </w:r>
      <w:r w:rsidR="00112457">
        <w:rPr>
          <w:noProof/>
        </w:rPr>
        <w:t>7</w:t>
      </w:r>
      <w:r w:rsidR="00112457" w:rsidRPr="002E51EB">
        <w:t>）</w:t>
      </w:r>
      <w:r>
        <w:fldChar w:fldCharType="end"/>
      </w:r>
      <w:r>
        <w:rPr>
          <w:rFonts w:hint="eastAsia"/>
        </w:rPr>
        <w:t>中，</w:t>
      </w:r>
      <w:r w:rsidR="00970B31" w:rsidRPr="00970B31">
        <w:rPr>
          <w:rFonts w:hint="eastAsia"/>
        </w:rPr>
        <w:t>假设输出层有</w:t>
      </w:r>
      <w:r w:rsidR="00970B31" w:rsidRPr="00970B31">
        <w:rPr>
          <w:rFonts w:hint="eastAsia"/>
        </w:rPr>
        <w:t>n</w:t>
      </w:r>
      <w:r w:rsidR="00970B31" w:rsidRPr="00970B31">
        <w:rPr>
          <w:rFonts w:hint="eastAsia"/>
        </w:rPr>
        <w:t>个神经元，计算第</w:t>
      </w:r>
      <w:r w:rsidR="00970B31" w:rsidRPr="00970B31">
        <w:rPr>
          <w:rFonts w:hint="eastAsia"/>
        </w:rPr>
        <w:t>k</w:t>
      </w:r>
      <w:r w:rsidR="00970B31" w:rsidRPr="00970B31">
        <w:rPr>
          <w:rFonts w:hint="eastAsia"/>
        </w:rPr>
        <w:t>个神经元的输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k</m:t>
            </m:r>
          </m:sub>
        </m:sSub>
      </m:oMath>
      <w:r w:rsidR="00970B31">
        <w:rPr>
          <w:rFonts w:hint="eastAsia"/>
        </w:rPr>
        <w:t>。</w:t>
      </w:r>
      <w:r w:rsidR="00811861" w:rsidRPr="00811861">
        <w:rPr>
          <w:rFonts w:hint="eastAsia"/>
        </w:rPr>
        <w:t>softmax</w:t>
      </w:r>
      <w:r w:rsidR="00811861" w:rsidRPr="00811861">
        <w:rPr>
          <w:rFonts w:hint="eastAsia"/>
        </w:rPr>
        <w:t>函数的分子是输入信号</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k</m:t>
            </m:r>
          </m:sub>
        </m:sSub>
      </m:oMath>
      <w:r w:rsidR="00811861" w:rsidRPr="00811861">
        <w:rPr>
          <w:rFonts w:hint="eastAsia"/>
        </w:rPr>
        <w:t>的指数函数，分母是所有输入信号的指数函数</w:t>
      </w:r>
      <w:r w:rsidR="00B83D2C">
        <w:rPr>
          <w:rFonts w:hint="eastAsia"/>
        </w:rPr>
        <w:t>的和</w:t>
      </w:r>
      <w:r w:rsidR="00811861" w:rsidRPr="00811861">
        <w:rPr>
          <w:rFonts w:hint="eastAsia"/>
        </w:rPr>
        <w:t>。</w:t>
      </w:r>
    </w:p>
    <w:p w14:paraId="5373DB44" w14:textId="01F97DAE" w:rsidR="006C7E7B" w:rsidRDefault="005E2ECA" w:rsidP="00FE6B7B">
      <w:pPr>
        <w:ind w:firstLineChars="200" w:firstLine="480"/>
      </w:pPr>
      <w:r w:rsidRPr="005E2ECA">
        <w:rPr>
          <w:rFonts w:hint="eastAsia"/>
        </w:rPr>
        <w:t>softmax</w:t>
      </w:r>
      <w:r w:rsidRPr="005E2ECA">
        <w:rPr>
          <w:rFonts w:hint="eastAsia"/>
        </w:rPr>
        <w:t>函数将多个标量映射成一个概率分布，其中输出的每个值都在</w:t>
      </w:r>
      <m:oMath>
        <m:d>
          <m:dPr>
            <m:ctrlPr>
              <w:rPr>
                <w:rFonts w:ascii="Cambria Math" w:hAnsi="Cambria Math"/>
                <w:i/>
              </w:rPr>
            </m:ctrlPr>
          </m:dPr>
          <m:e>
            <m:r>
              <w:rPr>
                <w:rFonts w:ascii="Cambria Math" w:hAnsi="Cambria Math" w:hint="eastAsia"/>
              </w:rPr>
              <m:t>0</m:t>
            </m:r>
            <m:r>
              <w:rPr>
                <w:rFonts w:ascii="Cambria Math" w:hAnsi="Cambria Math"/>
              </w:rPr>
              <m:t>,</m:t>
            </m:r>
            <m:r>
              <w:rPr>
                <w:rFonts w:ascii="Cambria Math" w:hAnsi="Cambria Math" w:hint="eastAsia"/>
              </w:rPr>
              <m:t>1</m:t>
            </m:r>
          </m:e>
        </m:d>
      </m:oMath>
      <w:r w:rsidRPr="005E2ECA">
        <w:rPr>
          <w:rFonts w:hint="eastAsia"/>
        </w:rPr>
        <w:t>的范围内。从数学的角度来看，</w:t>
      </w:r>
      <w:r w:rsidRPr="005E2ECA">
        <w:rPr>
          <w:rFonts w:hint="eastAsia"/>
        </w:rPr>
        <w:t>softmax</w:t>
      </w:r>
      <w:r w:rsidRPr="005E2ECA">
        <w:rPr>
          <w:rFonts w:hint="eastAsia"/>
        </w:rPr>
        <w:t>函数实际上相当于一个确定占用水平的公式，它用于网络分类问题，并经常被用于神经网络的最后一层，即输出层。</w:t>
      </w:r>
      <w:r w:rsidR="00822E25">
        <w:rPr>
          <w:rFonts w:hint="eastAsia"/>
        </w:rPr>
        <w:t>它的示意图如下：</w:t>
      </w:r>
    </w:p>
    <w:p w14:paraId="3A8E0775" w14:textId="14E705C7" w:rsidR="00822E25" w:rsidRDefault="00EE07CE" w:rsidP="000E7D2E">
      <w:pPr>
        <w:pStyle w:val="af"/>
      </w:pPr>
      <w:r>
        <w:object w:dxaOrig="4575" w:dyaOrig="4966" w14:anchorId="0F86159A">
          <v:shape id="_x0000_i1041" type="#_x0000_t75" style="width:158.4pt;height:170.3pt" o:ole="">
            <v:imagedata r:id="rId72" o:title=""/>
          </v:shape>
          <o:OLEObject Type="Embed" ProgID="Visio.Drawing.15" ShapeID="_x0000_i1041" DrawAspect="Content" ObjectID="_1711202438" r:id="rId73"/>
        </w:object>
      </w:r>
    </w:p>
    <w:p w14:paraId="267F983D" w14:textId="0BAF0197" w:rsidR="000077EF" w:rsidRDefault="00FC18EB" w:rsidP="00986846">
      <w:pPr>
        <w:pStyle w:val="af0"/>
      </w:pPr>
      <w:bookmarkStart w:id="127" w:name="_Ref100079471"/>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5</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6</w:t>
      </w:r>
      <w:r w:rsidR="00B50C2E">
        <w:fldChar w:fldCharType="end"/>
      </w:r>
      <w:bookmarkEnd w:id="127"/>
      <w:r w:rsidR="000077EF">
        <w:t xml:space="preserve"> softmax</w:t>
      </w:r>
      <w:r w:rsidR="000077EF">
        <w:rPr>
          <w:rFonts w:hint="eastAsia"/>
        </w:rPr>
        <w:t>函数示意图</w:t>
      </w:r>
    </w:p>
    <w:p w14:paraId="4FE2D21E" w14:textId="15E811FB" w:rsidR="00FE6B7B" w:rsidRPr="00FE6B7B" w:rsidRDefault="00765BA5" w:rsidP="00CC5FE2">
      <w:pPr>
        <w:ind w:firstLineChars="200" w:firstLine="480"/>
      </w:pPr>
      <w:r>
        <w:rPr>
          <w:rFonts w:hint="eastAsia"/>
        </w:rPr>
        <w:lastRenderedPageBreak/>
        <w:t>如</w:t>
      </w:r>
      <w:r>
        <w:fldChar w:fldCharType="begin"/>
      </w:r>
      <w:r>
        <w:instrText xml:space="preserve"> </w:instrText>
      </w:r>
      <w:r>
        <w:rPr>
          <w:rFonts w:hint="eastAsia"/>
        </w:rPr>
        <w:instrText>REF _Ref100079471 \h</w:instrText>
      </w:r>
      <w:r>
        <w:instrText xml:space="preserve"> </w:instrText>
      </w:r>
      <w:r>
        <w:fldChar w:fldCharType="separate"/>
      </w:r>
      <w:r w:rsidR="00112457">
        <w:rPr>
          <w:rFonts w:hint="eastAsia"/>
        </w:rPr>
        <w:t>图</w:t>
      </w:r>
      <w:r w:rsidR="00112457">
        <w:rPr>
          <w:noProof/>
        </w:rPr>
        <w:t>5</w:t>
      </w:r>
      <w:r w:rsidR="00112457">
        <w:t>.</w:t>
      </w:r>
      <w:r w:rsidR="00112457">
        <w:rPr>
          <w:noProof/>
        </w:rPr>
        <w:t>6</w:t>
      </w:r>
      <w:r>
        <w:fldChar w:fldCharType="end"/>
      </w:r>
      <w:r>
        <w:rPr>
          <w:rFonts w:hint="eastAsia"/>
        </w:rPr>
        <w:t>所示，</w:t>
      </w:r>
      <w:r w:rsidRPr="005E2ECA">
        <w:rPr>
          <w:rFonts w:hint="eastAsia"/>
        </w:rPr>
        <w:t>softmax</w:t>
      </w:r>
      <w:r w:rsidRPr="00765BA5">
        <w:rPr>
          <w:rFonts w:hint="eastAsia"/>
        </w:rPr>
        <w:t>函数的输出通过箭头与所有输入信号相连，输出层的各个神经元受到所有输入信号的影响。</w:t>
      </w:r>
    </w:p>
    <w:p w14:paraId="4EEB34F6" w14:textId="77777777" w:rsidR="00C94442" w:rsidRDefault="00C94442" w:rsidP="00C94442">
      <w:pPr>
        <w:pStyle w:val="3"/>
      </w:pPr>
      <w:bookmarkStart w:id="128" w:name="_Toc100565805"/>
      <w:r>
        <w:rPr>
          <w:rFonts w:hint="eastAsia"/>
        </w:rPr>
        <w:t>损失函数</w:t>
      </w:r>
      <w:bookmarkEnd w:id="128"/>
    </w:p>
    <w:p w14:paraId="6A9973A3" w14:textId="7589AE01" w:rsidR="008D5668" w:rsidRDefault="008D5668" w:rsidP="00C94442">
      <w:pPr>
        <w:ind w:firstLineChars="200" w:firstLine="480"/>
      </w:pPr>
      <w:r w:rsidRPr="008D5668">
        <w:rPr>
          <w:rFonts w:hint="eastAsia"/>
        </w:rPr>
        <w:t>在神经网络</w:t>
      </w:r>
      <w:r>
        <w:rPr>
          <w:rFonts w:hint="eastAsia"/>
        </w:rPr>
        <w:t>的</w:t>
      </w:r>
      <w:r w:rsidRPr="008D5668">
        <w:rPr>
          <w:rFonts w:hint="eastAsia"/>
        </w:rPr>
        <w:t>学习</w:t>
      </w:r>
      <w:r>
        <w:rPr>
          <w:rFonts w:hint="eastAsia"/>
        </w:rPr>
        <w:t>过程中，</w:t>
      </w:r>
      <w:r w:rsidRPr="008D5668">
        <w:rPr>
          <w:rFonts w:hint="eastAsia"/>
        </w:rPr>
        <w:t>神经网络使用某种指标作为指导，以找到最佳的加权参数。使用的指标被称为损失函数</w:t>
      </w:r>
      <w:r w:rsidR="00144C71">
        <w:rPr>
          <w:rFonts w:hint="eastAsia"/>
        </w:rPr>
        <w:t>（</w:t>
      </w:r>
      <w:r w:rsidR="00144C71">
        <w:rPr>
          <w:rFonts w:hint="eastAsia"/>
        </w:rPr>
        <w:t>Loss</w:t>
      </w:r>
      <w:r w:rsidR="00144C71">
        <w:t xml:space="preserve"> </w:t>
      </w:r>
      <w:r w:rsidR="00144C71">
        <w:rPr>
          <w:rFonts w:hint="eastAsia"/>
        </w:rPr>
        <w:t>Function</w:t>
      </w:r>
      <w:r w:rsidR="00144C71">
        <w:rPr>
          <w:rFonts w:hint="eastAsia"/>
        </w:rPr>
        <w:t>）</w:t>
      </w:r>
      <w:r w:rsidRPr="008D5668">
        <w:rPr>
          <w:rFonts w:hint="eastAsia"/>
        </w:rPr>
        <w:t>。这个损失函数可以使用任何函数，但一般来说，都会使用</w:t>
      </w:r>
      <w:r w:rsidR="000246D0" w:rsidRPr="000246D0">
        <w:rPr>
          <w:rFonts w:hint="eastAsia"/>
        </w:rPr>
        <w:t>平均绝对误差</w:t>
      </w:r>
      <w:r w:rsidR="000246D0">
        <w:rPr>
          <w:rFonts w:hint="eastAsia"/>
        </w:rPr>
        <w:t>、</w:t>
      </w:r>
      <w:r w:rsidRPr="008D5668">
        <w:rPr>
          <w:rFonts w:hint="eastAsia"/>
        </w:rPr>
        <w:t>均方误差</w:t>
      </w:r>
      <w:r w:rsidR="00144C71">
        <w:rPr>
          <w:rFonts w:hint="eastAsia"/>
        </w:rPr>
        <w:t>（</w:t>
      </w:r>
      <w:r w:rsidR="00144C71" w:rsidRPr="00144C71">
        <w:t>Mean Square Error</w:t>
      </w:r>
      <w:r w:rsidR="00144C71">
        <w:t>, MSE</w:t>
      </w:r>
      <w:r w:rsidR="00144C71">
        <w:rPr>
          <w:rFonts w:hint="eastAsia"/>
        </w:rPr>
        <w:t>）</w:t>
      </w:r>
      <w:r w:rsidR="000246D0">
        <w:rPr>
          <w:rFonts w:hint="eastAsia"/>
        </w:rPr>
        <w:t>、</w:t>
      </w:r>
      <w:r w:rsidRPr="008D5668">
        <w:rPr>
          <w:rFonts w:hint="eastAsia"/>
        </w:rPr>
        <w:t>交叉熵误差</w:t>
      </w:r>
      <w:r w:rsidR="00F85D0E">
        <w:rPr>
          <w:rFonts w:hint="eastAsia"/>
        </w:rPr>
        <w:t>（</w:t>
      </w:r>
      <w:r w:rsidR="00200FF7">
        <w:t>C</w:t>
      </w:r>
      <w:r w:rsidR="00F85D0E" w:rsidRPr="00F85D0E">
        <w:t xml:space="preserve">ross </w:t>
      </w:r>
      <w:r w:rsidR="00200FF7">
        <w:t>E</w:t>
      </w:r>
      <w:r w:rsidR="00F85D0E" w:rsidRPr="00F85D0E">
        <w:t xml:space="preserve">ntropy </w:t>
      </w:r>
      <w:r w:rsidR="00200FF7">
        <w:t>E</w:t>
      </w:r>
      <w:r w:rsidR="00F85D0E" w:rsidRPr="00F85D0E">
        <w:t>rror</w:t>
      </w:r>
      <w:r w:rsidR="00F85D0E">
        <w:t xml:space="preserve">, </w:t>
      </w:r>
      <w:r w:rsidR="00200FF7">
        <w:t>CEE</w:t>
      </w:r>
      <w:r w:rsidR="00F85D0E">
        <w:rPr>
          <w:rFonts w:hint="eastAsia"/>
        </w:rPr>
        <w:t>）</w:t>
      </w:r>
      <w:r w:rsidR="000246D0" w:rsidRPr="000246D0">
        <w:rPr>
          <w:rFonts w:hint="eastAsia"/>
        </w:rPr>
        <w:t>、</w:t>
      </w:r>
      <w:r w:rsidR="000246D0" w:rsidRPr="000246D0">
        <w:rPr>
          <w:rFonts w:hint="eastAsia"/>
        </w:rPr>
        <w:t>Hinge</w:t>
      </w:r>
      <w:r w:rsidR="000246D0" w:rsidRPr="000246D0">
        <w:rPr>
          <w:rFonts w:hint="eastAsia"/>
        </w:rPr>
        <w:t>损失函数</w:t>
      </w:r>
      <w:r w:rsidRPr="008D5668">
        <w:rPr>
          <w:rFonts w:hint="eastAsia"/>
        </w:rPr>
        <w:t>等。</w:t>
      </w:r>
    </w:p>
    <w:p w14:paraId="4A0FFA8D" w14:textId="76603172" w:rsidR="008D5668" w:rsidRDefault="000246D0" w:rsidP="002741DC">
      <w:pPr>
        <w:pStyle w:val="4"/>
        <w:numPr>
          <w:ilvl w:val="3"/>
          <w:numId w:val="16"/>
        </w:numPr>
        <w:ind w:left="0" w:firstLineChars="200" w:firstLine="480"/>
      </w:pPr>
      <w:r w:rsidRPr="000246D0">
        <w:rPr>
          <w:rFonts w:hint="eastAsia"/>
        </w:rPr>
        <w:t>平均绝对误差</w:t>
      </w:r>
    </w:p>
    <w:p w14:paraId="4EDF1617" w14:textId="13F75ED7" w:rsidR="00C76055" w:rsidRDefault="00C76055" w:rsidP="00C76055">
      <w:pPr>
        <w:ind w:firstLineChars="200" w:firstLine="480"/>
      </w:pPr>
      <w:r>
        <w:rPr>
          <w:rFonts w:hint="eastAsia"/>
        </w:rPr>
        <w:t>平均绝对误差</w:t>
      </w:r>
      <w:r w:rsidR="00725C1E">
        <w:rPr>
          <w:rFonts w:hint="eastAsia"/>
        </w:rPr>
        <w:t>（</w:t>
      </w:r>
      <w:r w:rsidR="00725C1E" w:rsidRPr="00725C1E">
        <w:t>Mean Absolute Deviation</w:t>
      </w:r>
      <w:r w:rsidR="00725C1E">
        <w:t>, MAD</w:t>
      </w:r>
      <w:r w:rsidR="00725C1E">
        <w:rPr>
          <w:rFonts w:hint="eastAsia"/>
        </w:rPr>
        <w:t>）</w:t>
      </w:r>
      <w:r>
        <w:rPr>
          <w:rFonts w:hint="eastAsia"/>
        </w:rPr>
        <w:t>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24532" w:rsidRPr="00C73574" w14:paraId="39ECCCCB" w14:textId="77777777" w:rsidTr="00141358">
        <w:trPr>
          <w:trHeight w:val="493"/>
          <w:jc w:val="center"/>
        </w:trPr>
        <w:tc>
          <w:tcPr>
            <w:tcW w:w="1093" w:type="dxa"/>
            <w:vAlign w:val="center"/>
          </w:tcPr>
          <w:p w14:paraId="633BC40C" w14:textId="77777777" w:rsidR="00424532" w:rsidRPr="00C73574" w:rsidRDefault="00424532" w:rsidP="002E51EB">
            <w:pPr>
              <w:spacing w:beforeLines="50" w:before="120" w:afterLines="50" w:after="120" w:line="360" w:lineRule="auto"/>
            </w:pPr>
          </w:p>
        </w:tc>
        <w:tc>
          <w:tcPr>
            <w:tcW w:w="6884" w:type="dxa"/>
            <w:vAlign w:val="center"/>
          </w:tcPr>
          <w:p w14:paraId="06DCFA7F" w14:textId="164D8598" w:rsidR="00424532" w:rsidRPr="00C73574" w:rsidRDefault="00A707D9" w:rsidP="002E51EB">
            <w:pPr>
              <w:spacing w:beforeLines="50" w:before="120" w:afterLines="50" w:after="120" w:line="360" w:lineRule="auto"/>
              <w:jc w:val="center"/>
            </w:pPr>
            <m:oMathPara>
              <m:oMath>
                <m:r>
                  <w:rPr>
                    <w:rFonts w:ascii="Cambria Math" w:hAnsi="Cambria Math"/>
                  </w:rPr>
                  <m:t>MAD=</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d>
                          <m:dPr>
                            <m:ctrlPr>
                              <w:rPr>
                                <w:rFonts w:ascii="Cambria Math" w:hAnsi="Cambria Math"/>
                                <w:i/>
                              </w:rPr>
                            </m:ctrlPr>
                          </m:dPr>
                          <m:e>
                            <m:r>
                              <w:rPr>
                                <w:rFonts w:ascii="Cambria Math" w:hAnsi="Cambria Math"/>
                              </w:rPr>
                              <m:t>x</m:t>
                            </m:r>
                          </m:e>
                        </m:d>
                      </m:e>
                    </m:d>
                  </m:e>
                </m:nary>
              </m:oMath>
            </m:oMathPara>
          </w:p>
        </w:tc>
        <w:tc>
          <w:tcPr>
            <w:tcW w:w="1093" w:type="dxa"/>
            <w:vAlign w:val="center"/>
          </w:tcPr>
          <w:p w14:paraId="66829075" w14:textId="3DAF3114" w:rsidR="00424532" w:rsidRPr="002E51EB" w:rsidRDefault="00424532"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8</w:t>
            </w:r>
            <w:r w:rsidRPr="002E51EB">
              <w:fldChar w:fldCharType="end"/>
            </w:r>
            <w:r w:rsidRPr="002E51EB">
              <w:t>）</w:t>
            </w:r>
          </w:p>
        </w:tc>
      </w:tr>
    </w:tbl>
    <w:p w14:paraId="7E686498" w14:textId="24C2BFAB" w:rsidR="00424532" w:rsidRDefault="00151535" w:rsidP="002741DC">
      <w:pPr>
        <w:pStyle w:val="4"/>
        <w:ind w:left="0" w:firstLineChars="200" w:firstLine="480"/>
      </w:pPr>
      <w:r>
        <w:rPr>
          <w:rFonts w:hint="eastAsia"/>
        </w:rPr>
        <w:t>均方误差</w:t>
      </w:r>
    </w:p>
    <w:p w14:paraId="538DE21A" w14:textId="77777777" w:rsidR="00D1056E" w:rsidRPr="00151535" w:rsidRDefault="00151535" w:rsidP="00381681">
      <w:pPr>
        <w:ind w:firstLineChars="200" w:firstLine="480"/>
      </w:pPr>
      <w:r>
        <w:rPr>
          <w:rFonts w:hint="eastAsia"/>
        </w:rPr>
        <w:t>MSE</w:t>
      </w:r>
      <w:r w:rsidR="006D73D1">
        <w:rPr>
          <w:rFonts w:hint="eastAsia"/>
        </w:rPr>
        <w:t>是常使用的损失函数之一，</w:t>
      </w:r>
      <w:r w:rsidR="00E773F4">
        <w:rPr>
          <w:rFonts w:hint="eastAsia"/>
        </w:rPr>
        <w:t>是目标真值与预测值</w:t>
      </w:r>
      <w:r w:rsidR="00D1056E">
        <w:rPr>
          <w:rFonts w:hint="eastAsia"/>
        </w:rPr>
        <w:t>间误差平方的和。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1056E" w:rsidRPr="00C73574" w14:paraId="41A13C63" w14:textId="77777777" w:rsidTr="00141358">
        <w:trPr>
          <w:trHeight w:val="493"/>
          <w:jc w:val="center"/>
        </w:trPr>
        <w:tc>
          <w:tcPr>
            <w:tcW w:w="1093" w:type="dxa"/>
            <w:vAlign w:val="center"/>
          </w:tcPr>
          <w:p w14:paraId="0527E307" w14:textId="77777777" w:rsidR="00D1056E" w:rsidRPr="00C73574" w:rsidRDefault="00D1056E" w:rsidP="002E51EB">
            <w:pPr>
              <w:spacing w:beforeLines="50" w:before="120" w:afterLines="50" w:after="120" w:line="360" w:lineRule="auto"/>
            </w:pPr>
          </w:p>
        </w:tc>
        <w:tc>
          <w:tcPr>
            <w:tcW w:w="6884" w:type="dxa"/>
            <w:vAlign w:val="center"/>
          </w:tcPr>
          <w:p w14:paraId="663D4661" w14:textId="119415D0" w:rsidR="00D1056E" w:rsidRPr="00C73574" w:rsidRDefault="00D1056E" w:rsidP="002E51EB">
            <w:pPr>
              <w:spacing w:beforeLines="50" w:before="120" w:afterLines="50" w:after="120" w:line="360" w:lineRule="auto"/>
              <w:jc w:val="center"/>
            </w:pPr>
            <m:oMathPara>
              <m:oMath>
                <m:r>
                  <w:rPr>
                    <w:rFonts w:ascii="Cambria Math" w:hAnsi="Cambria Math" w:hint="eastAsia"/>
                  </w:rPr>
                  <m:t>MS</m:t>
                </m:r>
                <m:r>
                  <w:rPr>
                    <w:rFonts w:ascii="Cambria Math" w:hAnsi="Cambria Math"/>
                  </w:rPr>
                  <m:t>E=</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supHide m:val="1"/>
                    <m:ctrlPr>
                      <w:rPr>
                        <w:rFonts w:ascii="Cambria Math" w:hAnsi="Cambria Math"/>
                      </w:rPr>
                    </m:ctrlPr>
                  </m:naryPr>
                  <m:sub>
                    <m:r>
                      <w:rPr>
                        <w:rFonts w:ascii="Cambria Math" w:hAnsi="Cambria Math"/>
                      </w:rPr>
                      <m:t>k</m:t>
                    </m:r>
                    <m:ctrlPr>
                      <w:rPr>
                        <w:rFonts w:ascii="Cambria Math" w:hAnsi="Cambria Math"/>
                        <w:i/>
                      </w:rPr>
                    </m:ctrlP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ctrlPr>
                          <w:rPr>
                            <w:rFonts w:ascii="Cambria Math" w:hAnsi="Cambria Math"/>
                          </w:rPr>
                        </m:ctrlPr>
                      </m:e>
                      <m:sup>
                        <m:r>
                          <w:rPr>
                            <w:rFonts w:ascii="Cambria Math" w:hAnsi="Cambria Math"/>
                          </w:rPr>
                          <m:t>2</m:t>
                        </m:r>
                      </m:sup>
                    </m:sSup>
                  </m:e>
                </m:nary>
              </m:oMath>
            </m:oMathPara>
          </w:p>
        </w:tc>
        <w:tc>
          <w:tcPr>
            <w:tcW w:w="1093" w:type="dxa"/>
            <w:vAlign w:val="center"/>
          </w:tcPr>
          <w:p w14:paraId="57C1D1FA" w14:textId="2260502E" w:rsidR="00D1056E" w:rsidRPr="002E51EB" w:rsidRDefault="00D1056E" w:rsidP="002E51EB">
            <w:pPr>
              <w:spacing w:beforeLines="50" w:before="120" w:afterLines="50" w:after="120" w:line="360" w:lineRule="auto"/>
              <w:jc w:val="right"/>
            </w:pPr>
            <w:bookmarkStart w:id="129" w:name="_Ref100080953"/>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9</w:t>
            </w:r>
            <w:r w:rsidRPr="002E51EB">
              <w:fldChar w:fldCharType="end"/>
            </w:r>
            <w:r w:rsidRPr="002E51EB">
              <w:t>）</w:t>
            </w:r>
            <w:bookmarkEnd w:id="129"/>
          </w:p>
        </w:tc>
      </w:tr>
    </w:tbl>
    <w:p w14:paraId="19CF5DCD" w14:textId="4D1A502E" w:rsidR="00151535" w:rsidRPr="00151535" w:rsidRDefault="0094715A" w:rsidP="00381681">
      <w:pPr>
        <w:ind w:firstLineChars="200" w:firstLine="480"/>
      </w:pPr>
      <w:r>
        <w:rPr>
          <w:rFonts w:hint="eastAsia"/>
        </w:rPr>
        <w:t>式</w:t>
      </w:r>
      <w:r>
        <w:fldChar w:fldCharType="begin"/>
      </w:r>
      <w:r>
        <w:instrText xml:space="preserve"> </w:instrText>
      </w:r>
      <w:r>
        <w:rPr>
          <w:rFonts w:hint="eastAsia"/>
        </w:rPr>
        <w:instrText>REF _Ref100080953 \h</w:instrText>
      </w:r>
      <w:r>
        <w:instrText xml:space="preserve"> </w:instrText>
      </w:r>
      <w:r>
        <w:fldChar w:fldCharType="separate"/>
      </w:r>
      <w:r w:rsidR="00112457" w:rsidRPr="002E51EB">
        <w:t>（</w:t>
      </w:r>
      <w:r w:rsidR="00112457">
        <w:rPr>
          <w:noProof/>
        </w:rPr>
        <w:t>5</w:t>
      </w:r>
      <w:r w:rsidR="00112457" w:rsidRPr="002E51EB">
        <w:t>.</w:t>
      </w:r>
      <w:r w:rsidR="00112457">
        <w:rPr>
          <w:noProof/>
        </w:rPr>
        <w:t>9</w:t>
      </w:r>
      <w:r w:rsidR="00112457" w:rsidRPr="002E51EB">
        <w:t>）</w:t>
      </w:r>
      <w:r>
        <w:fldChar w:fldCharType="end"/>
      </w:r>
      <w:r>
        <w:rPr>
          <w:rFonts w:hint="eastAsia"/>
        </w:rPr>
        <w:t>中</w:t>
      </w:r>
      <w:r w:rsidRPr="0094715A">
        <w:rPr>
          <w:rFonts w:hint="eastAsia"/>
        </w:rPr>
        <w:t>，</w:t>
      </w:r>
      <m:oMath>
        <m:r>
          <w:rPr>
            <w:rFonts w:ascii="Cambria Math" w:hAnsi="Cambria Math" w:hint="eastAsia"/>
          </w:rPr>
          <m:t>MS</m:t>
        </m:r>
        <m:r>
          <w:rPr>
            <w:rFonts w:ascii="Cambria Math" w:hAnsi="Cambria Math"/>
          </w:rPr>
          <m:t>E</m:t>
        </m:r>
      </m:oMath>
      <w:r>
        <w:rPr>
          <w:rFonts w:hint="eastAsia"/>
        </w:rPr>
        <w:t>为</w:t>
      </w:r>
      <w:r w:rsidRPr="0094715A">
        <w:rPr>
          <w:rFonts w:hint="eastAsia"/>
        </w:rPr>
        <w:t>神经网络的输出</w:t>
      </w:r>
      <w:r>
        <w:rPr>
          <w:rFonts w:hint="eastAsia"/>
        </w:rPr>
        <w:t>值</w:t>
      </w:r>
      <w:r w:rsidRPr="0094715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为</w:t>
      </w:r>
      <w:r w:rsidRPr="0094715A">
        <w:rPr>
          <w:rFonts w:hint="eastAsia"/>
        </w:rPr>
        <w:t>监督数据，</w:t>
      </w:r>
      <w:r>
        <w:rPr>
          <w:rFonts w:hint="eastAsia"/>
        </w:rPr>
        <w:t>其中</w:t>
      </w:r>
      <w:r w:rsidR="00381681">
        <w:rPr>
          <w:rFonts w:hint="eastAsia"/>
        </w:rPr>
        <w:t>的</w:t>
      </w:r>
      <m:oMath>
        <m:r>
          <w:rPr>
            <w:rFonts w:ascii="Cambria Math" w:hAnsi="Cambria Math" w:hint="eastAsia"/>
          </w:rPr>
          <m:t>k</m:t>
        </m:r>
      </m:oMath>
      <w:r>
        <w:rPr>
          <w:rFonts w:hint="eastAsia"/>
        </w:rPr>
        <w:t>为</w:t>
      </w:r>
      <w:r w:rsidRPr="0094715A">
        <w:rPr>
          <w:rFonts w:hint="eastAsia"/>
        </w:rPr>
        <w:t>数据的维数。</w:t>
      </w:r>
    </w:p>
    <w:p w14:paraId="6CE726FB" w14:textId="15F91808" w:rsidR="000246D0" w:rsidRPr="00381681" w:rsidRDefault="009553E8" w:rsidP="008966C8">
      <w:pPr>
        <w:pStyle w:val="4"/>
        <w:ind w:left="0" w:firstLineChars="200" w:firstLine="480"/>
      </w:pPr>
      <w:r w:rsidRPr="008D5668">
        <w:rPr>
          <w:rFonts w:hint="eastAsia"/>
        </w:rPr>
        <w:t>交叉熵误差</w:t>
      </w:r>
    </w:p>
    <w:p w14:paraId="7A92CB5A" w14:textId="116C054F" w:rsidR="00A41515" w:rsidRDefault="009553E8" w:rsidP="0034730A">
      <w:pPr>
        <w:ind w:firstLineChars="200" w:firstLine="480"/>
      </w:pPr>
      <w:r>
        <w:rPr>
          <w:rFonts w:hint="eastAsia"/>
        </w:rPr>
        <w:t>CEE</w:t>
      </w:r>
      <w:r>
        <w:rPr>
          <w:rFonts w:hint="eastAsia"/>
        </w:rPr>
        <w:t>也经常被用作损失函数。</w:t>
      </w:r>
      <w:r w:rsidR="00170087" w:rsidRPr="00170087">
        <w:rPr>
          <w:rFonts w:hint="eastAsia"/>
        </w:rPr>
        <w:t>因为它完美地解决了缓慢更新二次损失函数权重的问题</w:t>
      </w:r>
      <w:r w:rsidR="00170087">
        <w:rPr>
          <w:rFonts w:hint="eastAsia"/>
        </w:rPr>
        <w:t>。</w:t>
      </w:r>
      <w:r w:rsidR="0034730A">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34730A" w:rsidRPr="00C73574" w14:paraId="487B61D7" w14:textId="77777777" w:rsidTr="00141358">
        <w:trPr>
          <w:trHeight w:val="493"/>
          <w:jc w:val="center"/>
        </w:trPr>
        <w:tc>
          <w:tcPr>
            <w:tcW w:w="1093" w:type="dxa"/>
            <w:vAlign w:val="center"/>
          </w:tcPr>
          <w:p w14:paraId="7408BBCB" w14:textId="77777777" w:rsidR="0034730A" w:rsidRPr="00C73574" w:rsidRDefault="0034730A" w:rsidP="002E51EB">
            <w:pPr>
              <w:spacing w:beforeLines="50" w:before="120" w:afterLines="50" w:after="120" w:line="360" w:lineRule="auto"/>
            </w:pPr>
          </w:p>
        </w:tc>
        <w:tc>
          <w:tcPr>
            <w:tcW w:w="6884" w:type="dxa"/>
            <w:vAlign w:val="center"/>
          </w:tcPr>
          <w:p w14:paraId="0E1946DF" w14:textId="0EA4A18C" w:rsidR="0034730A" w:rsidRPr="00C73574" w:rsidRDefault="004B02DE" w:rsidP="002E51EB">
            <w:pPr>
              <w:spacing w:beforeLines="50" w:before="120" w:afterLines="50" w:after="120" w:line="360" w:lineRule="auto"/>
              <w:jc w:val="center"/>
            </w:pPr>
            <m:oMathPara>
              <m:oMath>
                <m:r>
                  <w:rPr>
                    <w:rFonts w:ascii="Cambria Math" w:hAnsi="Cambria Math" w:hint="eastAsia"/>
                  </w:rPr>
                  <m:t>CE</m:t>
                </m:r>
                <m:r>
                  <w:rPr>
                    <w:rFonts w:ascii="Cambria Math" w:hAnsi="Cambria Math"/>
                  </w:rPr>
                  <m:t>E=-</m:t>
                </m:r>
                <m:nary>
                  <m:naryPr>
                    <m:chr m:val="∑"/>
                    <m:supHide m:val="1"/>
                    <m:ctrlPr>
                      <w:rPr>
                        <w:rFonts w:ascii="Cambria Math" w:hAnsi="Cambria Math"/>
                      </w:rPr>
                    </m:ctrlPr>
                  </m:naryPr>
                  <m:sub>
                    <m:r>
                      <w:rPr>
                        <w:rFonts w:ascii="Cambria Math" w:hAnsi="Cambria Math"/>
                      </w:rPr>
                      <m:t>k</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ctrlPr>
                      <w:rPr>
                        <w:rFonts w:ascii="Cambria Math" w:hAnsi="Cambria Math"/>
                        <w:i/>
                      </w:rPr>
                    </m:ctrlPr>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e>
                </m:func>
              </m:oMath>
            </m:oMathPara>
          </w:p>
        </w:tc>
        <w:tc>
          <w:tcPr>
            <w:tcW w:w="1093" w:type="dxa"/>
            <w:vAlign w:val="center"/>
          </w:tcPr>
          <w:p w14:paraId="7AC090AE" w14:textId="6313DBF3" w:rsidR="0034730A" w:rsidRPr="002E51EB" w:rsidRDefault="0034730A"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0</w:t>
            </w:r>
            <w:r w:rsidRPr="002E51EB">
              <w:fldChar w:fldCharType="end"/>
            </w:r>
            <w:r w:rsidRPr="002E51EB">
              <w:t>）</w:t>
            </w:r>
          </w:p>
        </w:tc>
      </w:tr>
    </w:tbl>
    <w:p w14:paraId="3DC24DA1" w14:textId="153FF361" w:rsidR="0034730A" w:rsidRPr="00A41515" w:rsidRDefault="00FC0CC8" w:rsidP="0034730A">
      <w:pPr>
        <w:ind w:firstLineChars="200" w:firstLine="480"/>
      </w:pPr>
      <w:r w:rsidRPr="00FC0CC8">
        <w:rPr>
          <w:rFonts w:hint="eastAsia"/>
        </w:rPr>
        <w:t>这里</w:t>
      </w:r>
      <m:oMath>
        <m:r>
          <w:rPr>
            <w:rFonts w:ascii="Cambria Math" w:hAnsi="Cambria Math" w:hint="eastAsia"/>
          </w:rPr>
          <m:t>log</m:t>
        </m:r>
      </m:oMath>
      <w:r w:rsidRPr="00FC0CC8">
        <w:rPr>
          <w:rFonts w:hint="eastAsia"/>
        </w:rPr>
        <w:t>表示以</w:t>
      </w:r>
      <m:oMath>
        <m:r>
          <w:rPr>
            <w:rFonts w:ascii="Cambria Math" w:hAnsi="Cambria Math" w:hint="eastAsia"/>
          </w:rPr>
          <m:t>e</m:t>
        </m:r>
      </m:oMath>
      <w:r w:rsidRPr="00FC0CC8">
        <w:rPr>
          <w:rFonts w:hint="eastAsia"/>
        </w:rPr>
        <w:t>为底的自然对数（</w:t>
      </w:r>
      <m:oMath>
        <m:r>
          <w:rPr>
            <w:rFonts w:ascii="Cambria Math" w:hAnsi="Cambria Math" w:hint="eastAsia"/>
          </w:rPr>
          <m:t>lo</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hint="eastAsia"/>
              </w:rPr>
              <m:t>e</m:t>
            </m:r>
          </m:sub>
        </m:sSub>
      </m:oMath>
      <w:r w:rsidRPr="00FC0CC8">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oMath>
      <w:r w:rsidRPr="00FC0CC8">
        <w:rPr>
          <w:rFonts w:hint="eastAsia"/>
        </w:rPr>
        <w:t>是神经网络的输出，而</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是正确的解标签。</w:t>
      </w:r>
      <w:r w:rsidR="00C03297">
        <w:rPr>
          <w:rFonts w:hint="eastAsia"/>
        </w:rPr>
        <w:t>并且，</w:t>
      </w:r>
      <w:r w:rsidRPr="00FC0CC8">
        <w:rPr>
          <w:rFonts w:hint="eastAsia"/>
        </w:rPr>
        <w:t>在</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中只有正确的解标签的索引是</w:t>
      </w:r>
      <w:r w:rsidRPr="00FC0CC8">
        <w:rPr>
          <w:rFonts w:hint="eastAsia"/>
        </w:rPr>
        <w:t>1</w:t>
      </w:r>
      <w:r w:rsidRPr="00FC0CC8">
        <w:rPr>
          <w:rFonts w:hint="eastAsia"/>
        </w:rPr>
        <w:t>，其他的都是</w:t>
      </w:r>
      <w:r w:rsidRPr="00FC0CC8">
        <w:rPr>
          <w:rFonts w:hint="eastAsia"/>
        </w:rPr>
        <w:t>0</w:t>
      </w:r>
      <w:r w:rsidRPr="00FC0CC8">
        <w:rPr>
          <w:rFonts w:hint="eastAsia"/>
        </w:rPr>
        <w:t>（</w:t>
      </w:r>
      <w:r w:rsidR="00C03297">
        <w:rPr>
          <w:rFonts w:hint="eastAsia"/>
        </w:rPr>
        <w:t>使用独热码表示</w:t>
      </w:r>
      <w:r w:rsidRPr="00FC0CC8">
        <w:rPr>
          <w:rFonts w:hint="eastAsia"/>
        </w:rPr>
        <w:t>）。</w:t>
      </w:r>
    </w:p>
    <w:p w14:paraId="78CF7B9A" w14:textId="4DF4EE4F" w:rsidR="008D5668" w:rsidRDefault="00376AFD" w:rsidP="008966C8">
      <w:pPr>
        <w:pStyle w:val="4"/>
        <w:ind w:left="0" w:firstLineChars="200" w:firstLine="480"/>
      </w:pPr>
      <w:r w:rsidRPr="000246D0">
        <w:rPr>
          <w:rFonts w:hint="eastAsia"/>
        </w:rPr>
        <w:t>Hinge</w:t>
      </w:r>
      <w:r w:rsidRPr="000246D0">
        <w:rPr>
          <w:rFonts w:hint="eastAsia"/>
        </w:rPr>
        <w:t>损失函数</w:t>
      </w:r>
    </w:p>
    <w:p w14:paraId="621183DC" w14:textId="2E3CB011" w:rsidR="00376AFD" w:rsidRDefault="00376AFD" w:rsidP="00034509">
      <w:pPr>
        <w:ind w:firstLineChars="200" w:firstLine="480"/>
      </w:pPr>
      <w:r w:rsidRPr="000246D0">
        <w:rPr>
          <w:rFonts w:hint="eastAsia"/>
        </w:rPr>
        <w:t>Hinge</w:t>
      </w:r>
      <w:r w:rsidRPr="000246D0">
        <w:rPr>
          <w:rFonts w:hint="eastAsia"/>
        </w:rPr>
        <w:t>损失函数</w:t>
      </w:r>
      <w:r>
        <w:rPr>
          <w:rFonts w:hint="eastAsia"/>
        </w:rPr>
        <w:t>一般在支持向量机</w:t>
      </w:r>
      <w:r w:rsidR="00034509">
        <w:rPr>
          <w:rFonts w:hint="eastAsia"/>
        </w:rPr>
        <w:t>（</w:t>
      </w:r>
      <w:r w:rsidR="00034509" w:rsidRPr="00034509">
        <w:rPr>
          <w:rFonts w:hint="eastAsia"/>
        </w:rPr>
        <w:t>Support Vector Machines, SVM</w:t>
      </w:r>
      <w:r w:rsidR="00034509" w:rsidRPr="00034509">
        <w:rPr>
          <w:rFonts w:hint="eastAsia"/>
        </w:rPr>
        <w:t>）</w:t>
      </w:r>
      <w:r>
        <w:rPr>
          <w:rFonts w:hint="eastAsia"/>
        </w:rPr>
        <w:t>中使用</w:t>
      </w:r>
      <w:r w:rsidR="00034509">
        <w:rPr>
          <w:rFonts w:hint="eastAsia"/>
        </w:rPr>
        <w:t>，这里只</w:t>
      </w:r>
      <w:r w:rsidR="00630A3F">
        <w:rPr>
          <w:rFonts w:hint="eastAsia"/>
        </w:rPr>
        <w:t>作</w:t>
      </w:r>
      <w:r w:rsidR="00034509">
        <w:rPr>
          <w:rFonts w:hint="eastAsia"/>
        </w:rPr>
        <w:t>简要介绍，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4043E" w:rsidRPr="00C73574" w14:paraId="43099B26" w14:textId="77777777" w:rsidTr="00141358">
        <w:trPr>
          <w:trHeight w:val="493"/>
          <w:jc w:val="center"/>
        </w:trPr>
        <w:tc>
          <w:tcPr>
            <w:tcW w:w="1093" w:type="dxa"/>
            <w:vAlign w:val="center"/>
          </w:tcPr>
          <w:p w14:paraId="19B7563C" w14:textId="77777777" w:rsidR="00E4043E" w:rsidRPr="00C73574" w:rsidRDefault="00E4043E" w:rsidP="002E51EB">
            <w:pPr>
              <w:spacing w:beforeLines="50" w:before="120" w:afterLines="50" w:after="120" w:line="360" w:lineRule="auto"/>
            </w:pPr>
          </w:p>
        </w:tc>
        <w:tc>
          <w:tcPr>
            <w:tcW w:w="6884" w:type="dxa"/>
            <w:vAlign w:val="center"/>
          </w:tcPr>
          <w:p w14:paraId="2973F32C" w14:textId="08704B28" w:rsidR="00E4043E" w:rsidRPr="00C73574" w:rsidRDefault="00E4043E"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w:rPr>
                        <w:rFonts w:ascii="Cambria Math" w:hAnsi="Cambria Math"/>
                      </w:rPr>
                      <m:t>y</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1-</m:t>
                        </m:r>
                        <m:acc>
                          <m:accPr>
                            <m:ctrlPr>
                              <w:rPr>
                                <w:rFonts w:ascii="Cambria Math" w:hAnsi="Cambria Math"/>
                              </w:rPr>
                            </m:ctrlPr>
                          </m:accPr>
                          <m:e>
                            <m:r>
                              <w:rPr>
                                <w:rFonts w:ascii="Cambria Math" w:hAnsi="Cambria Math"/>
                              </w:rPr>
                              <m:t>y</m:t>
                            </m:r>
                          </m:e>
                        </m:acc>
                        <m:r>
                          <w:rPr>
                            <w:rFonts w:ascii="Cambria Math" w:hAnsi="Cambria Math"/>
                          </w:rPr>
                          <m:t>y</m:t>
                        </m:r>
                      </m:e>
                    </m:d>
                  </m:e>
                </m:func>
              </m:oMath>
            </m:oMathPara>
          </w:p>
        </w:tc>
        <w:tc>
          <w:tcPr>
            <w:tcW w:w="1093" w:type="dxa"/>
            <w:vAlign w:val="center"/>
          </w:tcPr>
          <w:p w14:paraId="60449B60" w14:textId="635B9230" w:rsidR="00E4043E" w:rsidRPr="002E51EB" w:rsidRDefault="00E4043E"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1</w:t>
            </w:r>
            <w:r w:rsidRPr="002E51EB">
              <w:fldChar w:fldCharType="end"/>
            </w:r>
            <w:r w:rsidRPr="002E51EB">
              <w:t>）</w:t>
            </w:r>
          </w:p>
        </w:tc>
      </w:tr>
    </w:tbl>
    <w:p w14:paraId="4995B2CB" w14:textId="03898B58" w:rsidR="00AD398D" w:rsidRDefault="00C94442" w:rsidP="00C94442">
      <w:pPr>
        <w:pStyle w:val="3"/>
      </w:pPr>
      <w:bookmarkStart w:id="130" w:name="_Toc100565806"/>
      <w:r>
        <w:rPr>
          <w:rFonts w:hint="eastAsia"/>
        </w:rPr>
        <w:lastRenderedPageBreak/>
        <w:t>优化器</w:t>
      </w:r>
      <w:bookmarkEnd w:id="130"/>
    </w:p>
    <w:p w14:paraId="673260AD" w14:textId="31A64310" w:rsidR="003A1F4F" w:rsidRDefault="003A1F4F" w:rsidP="00C94442">
      <w:pPr>
        <w:ind w:firstLineChars="200" w:firstLine="480"/>
      </w:pPr>
      <w:r>
        <w:rPr>
          <w:rFonts w:hint="eastAsia"/>
        </w:rPr>
        <w:t>事实上，</w:t>
      </w:r>
      <w:r w:rsidRPr="003A1F4F">
        <w:rPr>
          <w:rFonts w:hint="eastAsia"/>
        </w:rPr>
        <w:t>大多数机器学习问题都是优化问题。</w:t>
      </w:r>
      <w:r>
        <w:rPr>
          <w:rFonts w:hint="eastAsia"/>
        </w:rPr>
        <w:t>而</w:t>
      </w:r>
      <w:r w:rsidRPr="003A1F4F">
        <w:rPr>
          <w:rFonts w:hint="eastAsia"/>
        </w:rPr>
        <w:t>优化问题的核心是优化器的选择，这是机器学习迭代过程中的关键点。常用的优化器包括：随机梯度下降</w:t>
      </w:r>
      <w:r w:rsidR="009276E5" w:rsidRPr="009276E5">
        <w:rPr>
          <w:rFonts w:hint="eastAsia"/>
        </w:rPr>
        <w:t>（</w:t>
      </w:r>
      <w:r w:rsidR="009276E5">
        <w:rPr>
          <w:rFonts w:hint="eastAsia"/>
        </w:rPr>
        <w:t>S</w:t>
      </w:r>
      <w:r w:rsidR="009276E5" w:rsidRPr="009276E5">
        <w:rPr>
          <w:rFonts w:hint="eastAsia"/>
        </w:rPr>
        <w:t xml:space="preserve">tochastic </w:t>
      </w:r>
      <w:r w:rsidR="009276E5">
        <w:t>G</w:t>
      </w:r>
      <w:r w:rsidR="009276E5" w:rsidRPr="009276E5">
        <w:rPr>
          <w:rFonts w:hint="eastAsia"/>
        </w:rPr>
        <w:t xml:space="preserve">radient </w:t>
      </w:r>
      <w:r w:rsidR="009276E5">
        <w:t>D</w:t>
      </w:r>
      <w:r w:rsidR="009276E5" w:rsidRPr="009276E5">
        <w:rPr>
          <w:rFonts w:hint="eastAsia"/>
        </w:rPr>
        <w:t>escent</w:t>
      </w:r>
      <w:r w:rsidR="009276E5">
        <w:t>, SGD</w:t>
      </w:r>
      <w:r w:rsidR="009276E5" w:rsidRPr="009276E5">
        <w:rPr>
          <w:rFonts w:hint="eastAsia"/>
        </w:rPr>
        <w:t>）</w:t>
      </w:r>
      <w:r w:rsidRPr="003A1F4F">
        <w:rPr>
          <w:rFonts w:hint="eastAsia"/>
        </w:rPr>
        <w:t>、</w:t>
      </w:r>
      <w:r w:rsidRPr="003A1F4F">
        <w:rPr>
          <w:rFonts w:hint="eastAsia"/>
        </w:rPr>
        <w:t>AdaGrad</w:t>
      </w:r>
      <w:r w:rsidRPr="003A1F4F">
        <w:rPr>
          <w:rFonts w:hint="eastAsia"/>
        </w:rPr>
        <w:t>、</w:t>
      </w:r>
      <w:r w:rsidRPr="003A1F4F">
        <w:rPr>
          <w:rFonts w:hint="eastAsia"/>
        </w:rPr>
        <w:t>RMSProp</w:t>
      </w:r>
      <w:r w:rsidRPr="003A1F4F">
        <w:rPr>
          <w:rFonts w:hint="eastAsia"/>
        </w:rPr>
        <w:t>、</w:t>
      </w:r>
      <w:r w:rsidRPr="003A1F4F">
        <w:rPr>
          <w:rFonts w:hint="eastAsia"/>
        </w:rPr>
        <w:t>Adam</w:t>
      </w:r>
      <w:r w:rsidRPr="003A1F4F">
        <w:rPr>
          <w:rFonts w:hint="eastAsia"/>
        </w:rPr>
        <w:t>、</w:t>
      </w:r>
      <w:r w:rsidRPr="003A1F4F">
        <w:rPr>
          <w:rFonts w:hint="eastAsia"/>
        </w:rPr>
        <w:t>Nadam</w:t>
      </w:r>
      <w:r w:rsidRPr="003A1F4F">
        <w:rPr>
          <w:rFonts w:hint="eastAsia"/>
        </w:rPr>
        <w:t>等。</w:t>
      </w:r>
    </w:p>
    <w:p w14:paraId="1619258B" w14:textId="75074D75" w:rsidR="003A1F4F" w:rsidRDefault="0083443D" w:rsidP="008966C8">
      <w:pPr>
        <w:pStyle w:val="4"/>
        <w:numPr>
          <w:ilvl w:val="3"/>
          <w:numId w:val="17"/>
        </w:numPr>
        <w:ind w:left="0" w:firstLineChars="200" w:firstLine="480"/>
      </w:pPr>
      <w:r w:rsidRPr="003A1F4F">
        <w:rPr>
          <w:rFonts w:hint="eastAsia"/>
        </w:rPr>
        <w:t>随机梯度下降</w:t>
      </w:r>
    </w:p>
    <w:p w14:paraId="79D1A814" w14:textId="2D2E8A1D" w:rsidR="003A1F4F" w:rsidRDefault="007C10B5" w:rsidP="00C94442">
      <w:pPr>
        <w:ind w:firstLineChars="200" w:firstLine="480"/>
      </w:pPr>
      <w:r>
        <w:rPr>
          <w:rFonts w:hint="eastAsia"/>
        </w:rPr>
        <w:t>“</w:t>
      </w:r>
      <w:r w:rsidRPr="007C10B5">
        <w:rPr>
          <w:rFonts w:hint="eastAsia"/>
        </w:rPr>
        <w:t>随机</w:t>
      </w:r>
      <w:r>
        <w:rPr>
          <w:rFonts w:hint="eastAsia"/>
        </w:rPr>
        <w:t>”</w:t>
      </w:r>
      <w:r w:rsidRPr="007C10B5">
        <w:rPr>
          <w:rFonts w:hint="eastAsia"/>
        </w:rPr>
        <w:t>一词的意思是</w:t>
      </w:r>
      <w:r>
        <w:rPr>
          <w:rFonts w:hint="eastAsia"/>
        </w:rPr>
        <w:t>“</w:t>
      </w:r>
      <w:r w:rsidRPr="007C10B5">
        <w:rPr>
          <w:rFonts w:hint="eastAsia"/>
        </w:rPr>
        <w:t>随机选择</w:t>
      </w:r>
      <w:r>
        <w:rPr>
          <w:rFonts w:hint="eastAsia"/>
        </w:rPr>
        <w:t>”</w:t>
      </w:r>
      <w:r w:rsidRPr="007C10B5">
        <w:rPr>
          <w:rFonts w:hint="eastAsia"/>
        </w:rPr>
        <w:t>，所以随机梯度下降是</w:t>
      </w:r>
      <w:r w:rsidR="008F6A53">
        <w:rPr>
          <w:rFonts w:hint="eastAsia"/>
        </w:rPr>
        <w:t>“</w:t>
      </w:r>
      <w:r w:rsidRPr="007C10B5">
        <w:rPr>
          <w:rFonts w:hint="eastAsia"/>
        </w:rPr>
        <w:t>随机选择数据的梯度下降</w:t>
      </w:r>
      <w:r w:rsidR="008F6A53">
        <w:rPr>
          <w:rFonts w:hint="eastAsia"/>
        </w:rPr>
        <w:t>”</w:t>
      </w:r>
      <w:r w:rsidRPr="007C10B5">
        <w:rPr>
          <w:rFonts w:hint="eastAsia"/>
        </w:rPr>
        <w:t>。梯度下降</w:t>
      </w:r>
      <w:r w:rsidR="00106D5E">
        <w:rPr>
          <w:rFonts w:hint="eastAsia"/>
        </w:rPr>
        <w:t>法</w:t>
      </w:r>
      <w:r w:rsidRPr="007C10B5">
        <w:rPr>
          <w:rFonts w:hint="eastAsia"/>
        </w:rPr>
        <w:t>是解决无约束优化问题的常用方法，特别适合于优化有许多控制变量、控制系统复杂且无法建立精确数学模型的控制过程。在机器学习中，</w:t>
      </w:r>
      <w:r w:rsidR="00106D5E" w:rsidRPr="007C10B5">
        <w:rPr>
          <w:rFonts w:hint="eastAsia"/>
        </w:rPr>
        <w:t>梯度下降</w:t>
      </w:r>
      <w:r w:rsidR="00106D5E">
        <w:rPr>
          <w:rFonts w:hint="eastAsia"/>
        </w:rPr>
        <w:t>法</w:t>
      </w:r>
      <w:r w:rsidRPr="007C10B5">
        <w:rPr>
          <w:rFonts w:hint="eastAsia"/>
        </w:rPr>
        <w:t>主要用于减少模型输出与实际输出之间的损失</w:t>
      </w:r>
      <w:r w:rsidRPr="007C10B5">
        <w:rPr>
          <w:rFonts w:hint="eastAsia"/>
        </w:rPr>
        <w:t>/</w:t>
      </w:r>
      <w:r w:rsidRPr="007C10B5">
        <w:rPr>
          <w:rFonts w:hint="eastAsia"/>
        </w:rPr>
        <w:t>误差，迭代模型结构的损失函数表达式如下</w:t>
      </w:r>
      <w:r w:rsidR="00106D5E">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373A2" w:rsidRPr="00C73574" w14:paraId="735B8A31" w14:textId="77777777" w:rsidTr="00141358">
        <w:trPr>
          <w:trHeight w:val="493"/>
          <w:jc w:val="center"/>
        </w:trPr>
        <w:tc>
          <w:tcPr>
            <w:tcW w:w="1093" w:type="dxa"/>
            <w:vAlign w:val="center"/>
          </w:tcPr>
          <w:p w14:paraId="0A0920B0" w14:textId="77777777" w:rsidR="004373A2" w:rsidRPr="00C73574" w:rsidRDefault="004373A2" w:rsidP="002E51EB">
            <w:pPr>
              <w:spacing w:beforeLines="50" w:before="120" w:afterLines="50" w:after="120" w:line="360" w:lineRule="auto"/>
            </w:pPr>
          </w:p>
        </w:tc>
        <w:tc>
          <w:tcPr>
            <w:tcW w:w="6884" w:type="dxa"/>
            <w:vAlign w:val="center"/>
          </w:tcPr>
          <w:p w14:paraId="1B37B2AB" w14:textId="55AF4021" w:rsidR="004373A2" w:rsidRPr="00C73574" w:rsidRDefault="004373A2"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m:rPr>
                        <m:sty m:val="p"/>
                      </m:rPr>
                      <w:rPr>
                        <w:rFonts w:ascii="Cambria Math" w:hAnsi="Cambria Math"/>
                      </w:rPr>
                      <m:t>θ</m:t>
                    </m: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e>
                        </m:d>
                        <m:ctrlPr>
                          <w:rPr>
                            <w:rFonts w:ascii="Cambria Math" w:hAnsi="Cambria Math"/>
                          </w:rPr>
                        </m:ctrlPr>
                      </m:e>
                      <m:sup>
                        <m:r>
                          <w:rPr>
                            <w:rFonts w:ascii="Cambria Math" w:hAnsi="Cambria Math"/>
                          </w:rPr>
                          <m:t>2</m:t>
                        </m:r>
                      </m:sup>
                    </m:sSup>
                  </m:e>
                </m:nary>
              </m:oMath>
            </m:oMathPara>
          </w:p>
        </w:tc>
        <w:tc>
          <w:tcPr>
            <w:tcW w:w="1093" w:type="dxa"/>
            <w:vAlign w:val="center"/>
          </w:tcPr>
          <w:p w14:paraId="42CDFC79" w14:textId="5598D239" w:rsidR="004373A2" w:rsidRPr="002E51EB" w:rsidRDefault="004373A2"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2</w:t>
            </w:r>
            <w:r w:rsidRPr="002E51EB">
              <w:fldChar w:fldCharType="end"/>
            </w:r>
            <w:r w:rsidRPr="002E51EB">
              <w:t>）</w:t>
            </w:r>
          </w:p>
        </w:tc>
      </w:tr>
    </w:tbl>
    <w:p w14:paraId="65A87122" w14:textId="3EBD123F" w:rsidR="004373A2" w:rsidRDefault="00DD6806" w:rsidP="00C94442">
      <w:pPr>
        <w:ind w:firstLineChars="200" w:firstLine="480"/>
      </w:pPr>
      <w:r>
        <w:rPr>
          <w:rFonts w:hint="eastAsia"/>
        </w:rPr>
        <w:t>同时</w:t>
      </w:r>
      <w:r w:rsidR="00C831DC">
        <w:rPr>
          <w:rFonts w:hint="eastAsia"/>
        </w:rPr>
        <w:t>，</w:t>
      </w:r>
      <w:r>
        <w:rPr>
          <w:rFonts w:hint="eastAsia"/>
        </w:rPr>
        <w:t>可以给出</w:t>
      </w:r>
      <w:r>
        <w:rPr>
          <w:rFonts w:hint="eastAsia"/>
        </w:rPr>
        <w:t>SGD</w:t>
      </w:r>
      <w:r>
        <w:rPr>
          <w:rFonts w:hint="eastAsia"/>
        </w:rPr>
        <w:t>的</w:t>
      </w:r>
      <w:r w:rsidR="00D81F09">
        <w:rPr>
          <w:rFonts w:hint="eastAsia"/>
        </w:rPr>
        <w:t>数学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81F09" w:rsidRPr="00C73574" w14:paraId="4B016C26" w14:textId="77777777" w:rsidTr="00141358">
        <w:trPr>
          <w:trHeight w:val="493"/>
          <w:jc w:val="center"/>
        </w:trPr>
        <w:tc>
          <w:tcPr>
            <w:tcW w:w="1093" w:type="dxa"/>
            <w:vAlign w:val="center"/>
          </w:tcPr>
          <w:p w14:paraId="1E5A93A6" w14:textId="77777777" w:rsidR="00D81F09" w:rsidRPr="00C73574" w:rsidRDefault="00D81F09" w:rsidP="002E51EB">
            <w:pPr>
              <w:spacing w:beforeLines="50" w:before="120" w:afterLines="50" w:after="120" w:line="360" w:lineRule="auto"/>
            </w:pPr>
          </w:p>
        </w:tc>
        <w:tc>
          <w:tcPr>
            <w:tcW w:w="6884" w:type="dxa"/>
            <w:vAlign w:val="center"/>
          </w:tcPr>
          <w:p w14:paraId="13DF09B2" w14:textId="0F4158D2" w:rsidR="00D81F09" w:rsidRPr="00C73574" w:rsidRDefault="00D81F0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093" w:type="dxa"/>
            <w:vAlign w:val="center"/>
          </w:tcPr>
          <w:p w14:paraId="6E83A297" w14:textId="0A08366D" w:rsidR="00D81F09" w:rsidRPr="002E51EB" w:rsidRDefault="00D81F09" w:rsidP="002E51EB">
            <w:pPr>
              <w:spacing w:beforeLines="50" w:before="120" w:afterLines="50" w:after="120" w:line="360" w:lineRule="auto"/>
              <w:jc w:val="right"/>
            </w:pPr>
            <w:bookmarkStart w:id="131" w:name="_Ref100084032"/>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3</w:t>
            </w:r>
            <w:r w:rsidRPr="002E51EB">
              <w:fldChar w:fldCharType="end"/>
            </w:r>
            <w:r w:rsidRPr="002E51EB">
              <w:t>）</w:t>
            </w:r>
            <w:bookmarkEnd w:id="131"/>
          </w:p>
        </w:tc>
      </w:tr>
    </w:tbl>
    <w:p w14:paraId="1D8F5D2D" w14:textId="72681F29" w:rsidR="00B514A9" w:rsidRDefault="00602545" w:rsidP="00C94442">
      <w:pPr>
        <w:ind w:firstLineChars="200" w:firstLine="480"/>
      </w:pPr>
      <w:r>
        <w:rPr>
          <w:rFonts w:hint="eastAsia"/>
        </w:rPr>
        <w:t>式</w:t>
      </w:r>
      <w:r>
        <w:fldChar w:fldCharType="begin"/>
      </w:r>
      <w:r>
        <w:instrText xml:space="preserve"> </w:instrText>
      </w:r>
      <w:r>
        <w:rPr>
          <w:rFonts w:hint="eastAsia"/>
        </w:rPr>
        <w:instrText>REF _Ref100084032 \h</w:instrText>
      </w:r>
      <w:r>
        <w:instrText xml:space="preserve"> </w:instrText>
      </w:r>
      <w:r>
        <w:fldChar w:fldCharType="separate"/>
      </w:r>
      <w:r w:rsidR="00112457" w:rsidRPr="002E51EB">
        <w:t>（</w:t>
      </w:r>
      <w:r w:rsidR="00112457">
        <w:rPr>
          <w:noProof/>
        </w:rPr>
        <w:t>5</w:t>
      </w:r>
      <w:r w:rsidR="00112457" w:rsidRPr="002E51EB">
        <w:t>.</w:t>
      </w:r>
      <w:r w:rsidR="00112457">
        <w:rPr>
          <w:noProof/>
        </w:rPr>
        <w:t>13</w:t>
      </w:r>
      <w:r w:rsidR="00112457" w:rsidRPr="002E51EB">
        <w:t>）</w:t>
      </w:r>
      <w:r>
        <w:fldChar w:fldCharType="end"/>
      </w:r>
      <w:r>
        <w:rPr>
          <w:rFonts w:hint="eastAsia"/>
        </w:rPr>
        <w:t>中，</w:t>
      </w:r>
      <m:oMath>
        <m:r>
          <m:rPr>
            <m:sty m:val="bi"/>
          </m:rPr>
          <w:rPr>
            <w:rFonts w:ascii="Cambria Math" w:hAnsi="Cambria Math"/>
          </w:rPr>
          <m:t>W</m:t>
        </m:r>
      </m:oMath>
      <w:r w:rsidR="00841CE8">
        <w:rPr>
          <w:rFonts w:hint="eastAsia"/>
        </w:rPr>
        <w:t>表示权重参数，权重参数的梯度记为</w:t>
      </w:r>
      <m:oMath>
        <m:f>
          <m:fPr>
            <m:ctrlPr>
              <w:rPr>
                <w:rFonts w:ascii="Cambria Math" w:hAnsi="Cambria Math"/>
              </w:rPr>
            </m:ctrlPr>
          </m:fPr>
          <m:num>
            <m:r>
              <w:rPr>
                <w:rFonts w:ascii="Cambria Math" w:hAnsi="Cambria Math"/>
              </w:rPr>
              <m:t>∂L</m:t>
            </m:r>
            <m:ctrlPr>
              <w:rPr>
                <w:rFonts w:ascii="Cambria Math" w:hAnsi="Cambria Math"/>
                <w:i/>
              </w:rPr>
            </m:ctrlPr>
          </m:num>
          <m:den>
            <m:r>
              <w:rPr>
                <w:rFonts w:ascii="Cambria Math" w:hAnsi="Cambria Math"/>
              </w:rPr>
              <m:t>∂</m:t>
            </m:r>
            <m:r>
              <m:rPr>
                <m:sty m:val="bi"/>
              </m:rPr>
              <w:rPr>
                <w:rFonts w:ascii="Cambria Math" w:hAnsi="Cambria Math"/>
              </w:rPr>
              <m:t>W</m:t>
            </m:r>
            <m:ctrlPr>
              <w:rPr>
                <w:rFonts w:ascii="Cambria Math" w:hAnsi="Cambria Math"/>
                <w:i/>
              </w:rPr>
            </m:ctrlPr>
          </m:den>
        </m:f>
      </m:oMath>
      <w:r w:rsidR="009D50D0">
        <w:rPr>
          <w:rFonts w:hint="eastAsia"/>
        </w:rPr>
        <w:t>，</w:t>
      </w:r>
      <m:oMath>
        <m:r>
          <w:rPr>
            <w:rFonts w:ascii="Cambria Math" w:hAnsi="Cambria Math"/>
          </w:rPr>
          <m:t>η</m:t>
        </m:r>
      </m:oMath>
      <w:r w:rsidR="009D50D0">
        <w:rPr>
          <w:rFonts w:hint="eastAsia"/>
        </w:rPr>
        <w:t>为学习率。同时</w:t>
      </w:r>
      <w:r w:rsidR="00310D60">
        <w:rPr>
          <w:rFonts w:hint="eastAsia"/>
        </w:rPr>
        <w:t>“</w:t>
      </w:r>
      <m:oMath>
        <m:r>
          <m:rPr>
            <m:sty m:val="p"/>
          </m:rPr>
          <w:rPr>
            <w:rFonts w:ascii="Cambria Math" w:hAnsi="Cambria Math" w:hint="eastAsia"/>
          </w:rPr>
          <m:t>←</m:t>
        </m:r>
      </m:oMath>
      <w:r w:rsidR="00310D60">
        <w:rPr>
          <w:rFonts w:hint="eastAsia"/>
        </w:rPr>
        <w:t>”表示将右边的值赋给左边，相当于更新。</w:t>
      </w:r>
      <w:r w:rsidR="0094727A" w:rsidRPr="0094727A">
        <w:rPr>
          <w:rFonts w:hint="eastAsia"/>
        </w:rPr>
        <w:t>SGD</w:t>
      </w:r>
      <w:r w:rsidR="0094727A" w:rsidRPr="0094727A">
        <w:rPr>
          <w:rFonts w:hint="eastAsia"/>
        </w:rPr>
        <w:t>是一种简单的方法，只在</w:t>
      </w:r>
      <w:r w:rsidR="0094727A">
        <w:rPr>
          <w:rFonts w:hint="eastAsia"/>
        </w:rPr>
        <w:t>梯度</w:t>
      </w:r>
      <w:r w:rsidR="0094727A" w:rsidRPr="0094727A">
        <w:rPr>
          <w:rFonts w:hint="eastAsia"/>
        </w:rPr>
        <w:t>方向上覆盖一定的距离。</w:t>
      </w:r>
      <w:r w:rsidR="00B514A9" w:rsidRPr="00B514A9">
        <w:rPr>
          <w:rFonts w:hint="eastAsia"/>
        </w:rPr>
        <w:t>虽然</w:t>
      </w:r>
      <w:r w:rsidR="00B514A9" w:rsidRPr="00B514A9">
        <w:rPr>
          <w:rFonts w:hint="eastAsia"/>
        </w:rPr>
        <w:t>SGD</w:t>
      </w:r>
      <w:r w:rsidR="00B514A9" w:rsidRPr="00B514A9">
        <w:rPr>
          <w:rFonts w:hint="eastAsia"/>
        </w:rPr>
        <w:t>简单易行，但对于解决某些问题可能并不高效。</w:t>
      </w:r>
    </w:p>
    <w:p w14:paraId="459A328C" w14:textId="7BF5C899" w:rsidR="00B514A9" w:rsidRDefault="004033D3" w:rsidP="00C94442">
      <w:pPr>
        <w:ind w:firstLineChars="200" w:firstLine="480"/>
      </w:pPr>
      <w:r w:rsidRPr="004033D3">
        <w:rPr>
          <w:rFonts w:hint="eastAsia"/>
        </w:rPr>
        <w:t>SGD</w:t>
      </w:r>
      <w:r w:rsidRPr="004033D3">
        <w:rPr>
          <w:rFonts w:hint="eastAsia"/>
        </w:rPr>
        <w:t>的缺点是，如果函数的形状不均匀，例如拉伸，搜索路径的效率就非常低。</w:t>
      </w:r>
      <w:r w:rsidRPr="004033D3">
        <w:rPr>
          <w:rFonts w:hint="eastAsia"/>
        </w:rPr>
        <w:t>SGD</w:t>
      </w:r>
      <w:r w:rsidRPr="004033D3">
        <w:rPr>
          <w:rFonts w:hint="eastAsia"/>
        </w:rPr>
        <w:t>效率低下的主要原因是梯度的方向没有指向最小值的方向。为了解决</w:t>
      </w:r>
      <w:r w:rsidRPr="004033D3">
        <w:rPr>
          <w:rFonts w:hint="eastAsia"/>
        </w:rPr>
        <w:t>SGD</w:t>
      </w:r>
      <w:r w:rsidRPr="004033D3">
        <w:rPr>
          <w:rFonts w:hint="eastAsia"/>
        </w:rPr>
        <w:t>的缺点，下面介绍三种方法</w:t>
      </w:r>
      <w:r w:rsidR="0032713F">
        <w:rPr>
          <w:rFonts w:hint="eastAsia"/>
        </w:rPr>
        <w:t>：</w:t>
      </w:r>
      <w:r w:rsidRPr="004033D3">
        <w:rPr>
          <w:rFonts w:hint="eastAsia"/>
        </w:rPr>
        <w:t>AdaGrad</w:t>
      </w:r>
      <w:r w:rsidR="0032713F">
        <w:rPr>
          <w:rFonts w:hint="eastAsia"/>
        </w:rPr>
        <w:t>、</w:t>
      </w:r>
      <w:r w:rsidR="0032713F" w:rsidRPr="003A1F4F">
        <w:rPr>
          <w:rFonts w:hint="eastAsia"/>
        </w:rPr>
        <w:t>RMSProp</w:t>
      </w:r>
      <w:r w:rsidR="0032713F">
        <w:rPr>
          <w:rFonts w:hint="eastAsia"/>
        </w:rPr>
        <w:t>、</w:t>
      </w:r>
      <w:r w:rsidRPr="004033D3">
        <w:rPr>
          <w:rFonts w:hint="eastAsia"/>
        </w:rPr>
        <w:t>Adam</w:t>
      </w:r>
      <w:r w:rsidR="0032713F" w:rsidRPr="004033D3">
        <w:rPr>
          <w:rFonts w:hint="eastAsia"/>
        </w:rPr>
        <w:t>和</w:t>
      </w:r>
      <w:r w:rsidR="0032713F" w:rsidRPr="003A1F4F">
        <w:rPr>
          <w:rFonts w:hint="eastAsia"/>
        </w:rPr>
        <w:t>Nadam</w:t>
      </w:r>
      <w:r w:rsidRPr="004033D3">
        <w:rPr>
          <w:rFonts w:hint="eastAsia"/>
        </w:rPr>
        <w:t>，以取代</w:t>
      </w:r>
      <w:r w:rsidRPr="004033D3">
        <w:rPr>
          <w:rFonts w:hint="eastAsia"/>
        </w:rPr>
        <w:t>SGD</w:t>
      </w:r>
      <w:r w:rsidRPr="004033D3">
        <w:rPr>
          <w:rFonts w:hint="eastAsia"/>
        </w:rPr>
        <w:t>。</w:t>
      </w:r>
    </w:p>
    <w:p w14:paraId="46387275" w14:textId="78398FF8" w:rsidR="00B514A9" w:rsidRDefault="00924FCB" w:rsidP="008966C8">
      <w:pPr>
        <w:pStyle w:val="4"/>
        <w:ind w:left="0" w:firstLineChars="200" w:firstLine="480"/>
      </w:pPr>
      <w:r w:rsidRPr="004033D3">
        <w:rPr>
          <w:rFonts w:hint="eastAsia"/>
        </w:rPr>
        <w:t>AdaGrad</w:t>
      </w:r>
    </w:p>
    <w:p w14:paraId="61E0CB55" w14:textId="33CC1A53" w:rsidR="00924FCB" w:rsidRDefault="00924FCB" w:rsidP="00C94442">
      <w:pPr>
        <w:ind w:firstLineChars="200" w:firstLine="480"/>
      </w:pPr>
      <w:r w:rsidRPr="00924FCB">
        <w:rPr>
          <w:rFonts w:hint="eastAsia"/>
        </w:rPr>
        <w:t>在神经网络</w:t>
      </w:r>
      <w:r w:rsidR="00375A4C">
        <w:rPr>
          <w:rFonts w:hint="eastAsia"/>
        </w:rPr>
        <w:t>进行</w:t>
      </w:r>
      <w:r w:rsidRPr="00924FCB">
        <w:rPr>
          <w:rFonts w:hint="eastAsia"/>
        </w:rPr>
        <w:t>学习时，学习率（</w:t>
      </w:r>
      <w:r w:rsidR="00375A4C">
        <w:rPr>
          <w:rFonts w:hint="eastAsia"/>
        </w:rPr>
        <w:t>式</w:t>
      </w:r>
      <w:r w:rsidR="00375A4C">
        <w:fldChar w:fldCharType="begin"/>
      </w:r>
      <w:r w:rsidR="00375A4C">
        <w:instrText xml:space="preserve"> </w:instrText>
      </w:r>
      <w:r w:rsidR="00375A4C">
        <w:rPr>
          <w:rFonts w:hint="eastAsia"/>
        </w:rPr>
        <w:instrText>REF _Ref100084032 \h</w:instrText>
      </w:r>
      <w:r w:rsidR="00375A4C">
        <w:instrText xml:space="preserve"> </w:instrText>
      </w:r>
      <w:r w:rsidR="00375A4C">
        <w:fldChar w:fldCharType="separate"/>
      </w:r>
      <w:r w:rsidR="00112457" w:rsidRPr="002E51EB">
        <w:t>（</w:t>
      </w:r>
      <w:r w:rsidR="00112457">
        <w:rPr>
          <w:noProof/>
        </w:rPr>
        <w:t>5</w:t>
      </w:r>
      <w:r w:rsidR="00112457" w:rsidRPr="002E51EB">
        <w:t>.</w:t>
      </w:r>
      <w:r w:rsidR="00112457">
        <w:rPr>
          <w:noProof/>
        </w:rPr>
        <w:t>13</w:t>
      </w:r>
      <w:r w:rsidR="00112457" w:rsidRPr="002E51EB">
        <w:t>）</w:t>
      </w:r>
      <w:r w:rsidR="00375A4C">
        <w:fldChar w:fldCharType="end"/>
      </w:r>
      <w:r w:rsidR="00375A4C">
        <w:rPr>
          <w:rFonts w:hint="eastAsia"/>
        </w:rPr>
        <w:t>中</w:t>
      </w:r>
      <m:oMath>
        <m:r>
          <w:rPr>
            <w:rFonts w:ascii="Cambria Math" w:hAnsi="Cambria Math"/>
          </w:rPr>
          <m:t>η</m:t>
        </m:r>
      </m:oMath>
      <w:r w:rsidRPr="00924FCB">
        <w:rPr>
          <w:rFonts w:hint="eastAsia"/>
        </w:rPr>
        <w:t>）的值很重要。太低的学习率意味着学习需要太多的时间；反之，太高的学习率意味着学习出现偏差，不能正确进行。</w:t>
      </w:r>
      <w:r w:rsidR="00FD6FC5">
        <w:rPr>
          <w:rFonts w:hint="eastAsia"/>
        </w:rPr>
        <w:t>为了解决这个问题，一般使用动态的学习率，</w:t>
      </w:r>
      <w:r w:rsidR="005825FB">
        <w:rPr>
          <w:rFonts w:hint="eastAsia"/>
        </w:rPr>
        <w:t>一开始学习率较高，后来逐渐降低</w:t>
      </w:r>
      <w:r w:rsidR="00E67EE1">
        <w:rPr>
          <w:rFonts w:hint="eastAsia"/>
        </w:rPr>
        <w:t>，是一个主流的策略。</w:t>
      </w:r>
      <w:r w:rsidR="00FB66E1" w:rsidRPr="00FB66E1">
        <w:rPr>
          <w:rFonts w:hint="eastAsia"/>
        </w:rPr>
        <w:t>AdaGrad</w:t>
      </w:r>
      <w:r w:rsidR="00FB66E1" w:rsidRPr="00FB66E1">
        <w:rPr>
          <w:rFonts w:hint="eastAsia"/>
        </w:rPr>
        <w:t>进一步发展了这一想法，为</w:t>
      </w:r>
      <w:r w:rsidR="00FB66E1">
        <w:rPr>
          <w:rFonts w:hint="eastAsia"/>
        </w:rPr>
        <w:t>每一个</w:t>
      </w:r>
      <w:r w:rsidR="00FB66E1" w:rsidRPr="00FB66E1">
        <w:rPr>
          <w:rFonts w:hint="eastAsia"/>
        </w:rPr>
        <w:t>参数指定了</w:t>
      </w:r>
      <w:r w:rsidR="00FB66E1">
        <w:rPr>
          <w:rFonts w:hint="eastAsia"/>
        </w:rPr>
        <w:t>“</w:t>
      </w:r>
      <w:r w:rsidR="00FB66E1" w:rsidRPr="00FB66E1">
        <w:rPr>
          <w:rFonts w:hint="eastAsia"/>
        </w:rPr>
        <w:t>用户定义</w:t>
      </w:r>
      <w:r w:rsidR="00FB66E1">
        <w:rPr>
          <w:rFonts w:hint="eastAsia"/>
        </w:rPr>
        <w:t>”</w:t>
      </w:r>
      <w:r w:rsidR="00FB66E1" w:rsidRPr="00FB66E1">
        <w:rPr>
          <w:rFonts w:hint="eastAsia"/>
        </w:rPr>
        <w:t>的值。</w:t>
      </w:r>
      <w:r w:rsidR="007B5E60" w:rsidRPr="00FB66E1">
        <w:rPr>
          <w:rFonts w:hint="eastAsia"/>
        </w:rPr>
        <w:t>AdaGrad</w:t>
      </w:r>
      <w:r w:rsidR="007B5E60">
        <w:rPr>
          <w:rFonts w:hint="eastAsia"/>
        </w:rPr>
        <w:t>的数学模型如下所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1"/>
        <w:gridCol w:w="1467"/>
      </w:tblGrid>
      <w:tr w:rsidR="007B5E60" w:rsidRPr="00C73574" w14:paraId="0F067898" w14:textId="77777777" w:rsidTr="00742579">
        <w:trPr>
          <w:trHeight w:val="493"/>
          <w:jc w:val="center"/>
        </w:trPr>
        <w:tc>
          <w:tcPr>
            <w:tcW w:w="1034" w:type="dxa"/>
            <w:vAlign w:val="center"/>
          </w:tcPr>
          <w:p w14:paraId="3E7EA250" w14:textId="77777777" w:rsidR="007B5E60" w:rsidRPr="00C73574" w:rsidRDefault="007B5E60" w:rsidP="002E51EB">
            <w:pPr>
              <w:spacing w:beforeLines="50" w:before="120" w:afterLines="50" w:after="120" w:line="360" w:lineRule="auto"/>
            </w:pPr>
          </w:p>
        </w:tc>
        <w:tc>
          <w:tcPr>
            <w:tcW w:w="6571" w:type="dxa"/>
            <w:vAlign w:val="center"/>
          </w:tcPr>
          <w:p w14:paraId="1B25B15B" w14:textId="5C95AFBE" w:rsidR="007B5E60" w:rsidRPr="00742579" w:rsidRDefault="00742579" w:rsidP="002E51EB">
            <w:pPr>
              <w:spacing w:beforeLines="50" w:before="120" w:afterLines="50" w:after="120" w:line="360" w:lineRule="auto"/>
              <w:jc w:val="center"/>
            </w:pPr>
            <m:oMathPara>
              <m:oMath>
                <m:r>
                  <w:rPr>
                    <w:rFonts w:ascii="Cambria Math" w:hAnsi="Cambria Math"/>
                  </w:rPr>
                  <m:t>h</m:t>
                </m:r>
                <m:r>
                  <m:rPr>
                    <m:sty m:val="p"/>
                  </m:rPr>
                  <w:rPr>
                    <w:rFonts w:ascii="Cambria Math" w:hAnsi="Cambria Math" w:hint="eastAsia"/>
                  </w:rPr>
                  <m:t>←</m:t>
                </m:r>
                <m:r>
                  <w:rPr>
                    <w:rFonts w:ascii="Cambria Math" w:hAnsi="Cambria Math"/>
                  </w:rPr>
                  <m:t>h+</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5" w:type="dxa"/>
            <w:vAlign w:val="center"/>
          </w:tcPr>
          <w:p w14:paraId="10119ED1" w14:textId="7F4B1D87" w:rsidR="007B5E60" w:rsidRPr="002E51EB" w:rsidRDefault="007B5E60" w:rsidP="002E51EB">
            <w:pPr>
              <w:spacing w:beforeLines="50" w:before="120" w:afterLines="50" w:after="120" w:line="360" w:lineRule="auto"/>
              <w:jc w:val="right"/>
            </w:pPr>
            <w:bookmarkStart w:id="132" w:name="_Ref100086111"/>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4</w:t>
            </w:r>
            <w:r w:rsidRPr="002E51EB">
              <w:fldChar w:fldCharType="end"/>
            </w:r>
            <w:r w:rsidRPr="002E51EB">
              <w:t>）</w:t>
            </w:r>
            <w:bookmarkEnd w:id="132"/>
          </w:p>
        </w:tc>
      </w:tr>
      <w:tr w:rsidR="00742579" w:rsidRPr="00C73574" w14:paraId="2120D3B2" w14:textId="77777777" w:rsidTr="00742579">
        <w:trPr>
          <w:trHeight w:val="493"/>
          <w:jc w:val="center"/>
        </w:trPr>
        <w:tc>
          <w:tcPr>
            <w:tcW w:w="1034" w:type="dxa"/>
            <w:vAlign w:val="center"/>
          </w:tcPr>
          <w:p w14:paraId="7033FC51" w14:textId="77777777" w:rsidR="00742579" w:rsidRPr="00C73574" w:rsidRDefault="00742579" w:rsidP="002E51EB">
            <w:pPr>
              <w:spacing w:beforeLines="50" w:before="120" w:afterLines="50" w:after="120" w:line="360" w:lineRule="auto"/>
            </w:pPr>
          </w:p>
        </w:tc>
        <w:tc>
          <w:tcPr>
            <w:tcW w:w="6571" w:type="dxa"/>
            <w:vAlign w:val="center"/>
          </w:tcPr>
          <w:p w14:paraId="1563AB0F" w14:textId="3A499B92" w:rsidR="00742579" w:rsidRPr="00742579" w:rsidRDefault="0074257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7" w:type="dxa"/>
            <w:vAlign w:val="center"/>
          </w:tcPr>
          <w:p w14:paraId="2BA62D33" w14:textId="643B3B9B" w:rsidR="00742579" w:rsidRPr="002E51EB" w:rsidRDefault="00742579"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5</w:t>
            </w:r>
            <w:r w:rsidRPr="002E51EB">
              <w:fldChar w:fldCharType="end"/>
            </w:r>
            <w:r w:rsidRPr="002E51EB">
              <w:t>）</w:t>
            </w:r>
          </w:p>
        </w:tc>
      </w:tr>
    </w:tbl>
    <w:p w14:paraId="5F258C27" w14:textId="07E0834B" w:rsidR="007B5E60" w:rsidRDefault="00782DEC" w:rsidP="00C94442">
      <w:pPr>
        <w:ind w:firstLineChars="200" w:firstLine="480"/>
      </w:pPr>
      <w:r>
        <w:rPr>
          <w:rFonts w:hint="eastAsia"/>
        </w:rPr>
        <w:t>在</w:t>
      </w:r>
      <w:r>
        <w:fldChar w:fldCharType="begin"/>
      </w:r>
      <w:r>
        <w:instrText xml:space="preserve"> </w:instrText>
      </w:r>
      <w:r>
        <w:rPr>
          <w:rFonts w:hint="eastAsia"/>
        </w:rPr>
        <w:instrText>REF _Ref100086111 \h</w:instrText>
      </w:r>
      <w:r>
        <w:instrText xml:space="preserve"> </w:instrText>
      </w:r>
      <w:r>
        <w:fldChar w:fldCharType="separate"/>
      </w:r>
      <w:r w:rsidR="00112457" w:rsidRPr="002E51EB">
        <w:t>（</w:t>
      </w:r>
      <w:r w:rsidR="00112457">
        <w:rPr>
          <w:noProof/>
        </w:rPr>
        <w:t>5</w:t>
      </w:r>
      <w:r w:rsidR="00112457" w:rsidRPr="002E51EB">
        <w:t>.</w:t>
      </w:r>
      <w:r w:rsidR="00112457">
        <w:rPr>
          <w:noProof/>
        </w:rPr>
        <w:t>14</w:t>
      </w:r>
      <w:r w:rsidR="00112457" w:rsidRPr="002E51EB">
        <w:t>）</w:t>
      </w:r>
      <w:r>
        <w:fldChar w:fldCharType="end"/>
      </w:r>
      <w:r>
        <w:rPr>
          <w:rFonts w:hint="eastAsia"/>
        </w:rPr>
        <w:t>中，</w:t>
      </w:r>
      <m:oMath>
        <m:r>
          <w:rPr>
            <w:rFonts w:ascii="Cambria Math" w:hAnsi="Cambria Math"/>
          </w:rPr>
          <m:t>h</m:t>
        </m:r>
      </m:oMath>
      <w:r w:rsidR="00497B8F">
        <w:rPr>
          <w:rFonts w:hint="eastAsia"/>
        </w:rPr>
        <w:t>为</w:t>
      </w:r>
      <w:r w:rsidR="00497B8F" w:rsidRPr="00497B8F">
        <w:rPr>
          <w:rFonts w:hint="eastAsia"/>
        </w:rPr>
        <w:t>梯度值的平方和</w:t>
      </w:r>
      <w:r w:rsidR="00497B8F">
        <w:rPr>
          <w:rFonts w:hint="eastAsia"/>
        </w:rPr>
        <w:t>，</w:t>
      </w:r>
      <m:oMath>
        <m:r>
          <w:rPr>
            <w:rFonts w:ascii="Cambria Math" w:hAnsi="Cambria Math"/>
          </w:rPr>
          <m:t>W</m:t>
        </m:r>
      </m:oMath>
      <w:r w:rsidR="00497B8F">
        <w:rPr>
          <w:rFonts w:hint="eastAsia"/>
        </w:rPr>
        <w:t>表示要更新的参数</w:t>
      </w:r>
      <w:r w:rsidR="00C576EB">
        <w:rPr>
          <w:rFonts w:hint="eastAsia"/>
        </w:rPr>
        <w:t>，</w:t>
      </w:r>
      <m:oMath>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w:r w:rsidR="00C576EB">
        <w:rPr>
          <w:rFonts w:hint="eastAsia"/>
        </w:rPr>
        <w:t>为损失函数关于</w:t>
      </w:r>
      <m:oMath>
        <m:r>
          <w:rPr>
            <w:rFonts w:ascii="Cambria Math" w:hAnsi="Cambria Math"/>
          </w:rPr>
          <m:t>W</m:t>
        </m:r>
      </m:oMath>
      <w:r w:rsidR="00C576EB">
        <w:rPr>
          <w:rFonts w:hint="eastAsia"/>
        </w:rPr>
        <w:t>的梯度。</w:t>
      </w:r>
      <w:r w:rsidR="00F34003" w:rsidRPr="00F34003">
        <w:rPr>
          <w:rFonts w:hint="eastAsia"/>
        </w:rPr>
        <w:t>然后在更新参数时可以通过乘以</w:t>
      </w:r>
      <m:oMath>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oMath>
      <w:r w:rsidR="00597848">
        <w:rPr>
          <w:rFonts w:hint="eastAsia"/>
        </w:rPr>
        <w:t>，</w:t>
      </w:r>
      <w:r w:rsidR="00F34003" w:rsidRPr="00F34003">
        <w:rPr>
          <w:rFonts w:hint="eastAsia"/>
        </w:rPr>
        <w:t>来调整学习的规模。这意味着参数中变化较大（被大幅更新）的元素的学习率变小。这意味着参数的每个元素的学习率可以降低，因此，变化大的参数的学习率会逐渐降低。</w:t>
      </w:r>
    </w:p>
    <w:p w14:paraId="69A09014" w14:textId="583C93D0" w:rsidR="00850036" w:rsidRDefault="00850036" w:rsidP="00C94442">
      <w:pPr>
        <w:ind w:firstLineChars="200" w:firstLine="480"/>
      </w:pPr>
      <w:r w:rsidRPr="00850036">
        <w:rPr>
          <w:rFonts w:hint="eastAsia"/>
        </w:rPr>
        <w:t>AdaGrad</w:t>
      </w:r>
      <w:r>
        <w:rPr>
          <w:rFonts w:hint="eastAsia"/>
        </w:rPr>
        <w:t>存有</w:t>
      </w:r>
      <w:r w:rsidRPr="00850036">
        <w:rPr>
          <w:rFonts w:hint="eastAsia"/>
        </w:rPr>
        <w:t>了过去所有梯度的平方之和。学习过程越深入，更新就越少。当无休止地学习时，更新的数量接近于零，而且根本没有更新。为了改善这个问题，可以使用</w:t>
      </w:r>
      <w:r w:rsidRPr="00850036">
        <w:rPr>
          <w:rFonts w:hint="eastAsia"/>
        </w:rPr>
        <w:t>RMSProp</w:t>
      </w:r>
      <w:r w:rsidRPr="00850036">
        <w:rPr>
          <w:rFonts w:hint="eastAsia"/>
        </w:rPr>
        <w:t>方法。</w:t>
      </w:r>
    </w:p>
    <w:p w14:paraId="327DDF9B" w14:textId="0B190FEC" w:rsidR="00850036" w:rsidRDefault="00850036" w:rsidP="008966C8">
      <w:pPr>
        <w:pStyle w:val="4"/>
        <w:ind w:left="0" w:firstLineChars="200" w:firstLine="480"/>
      </w:pPr>
      <w:r w:rsidRPr="003A1F4F">
        <w:rPr>
          <w:rFonts w:hint="eastAsia"/>
        </w:rPr>
        <w:t>RMSProp</w:t>
      </w:r>
    </w:p>
    <w:p w14:paraId="1D7C97B6" w14:textId="12133897" w:rsidR="00FE047C" w:rsidRDefault="00FE047C" w:rsidP="007029B9">
      <w:pPr>
        <w:ind w:firstLineChars="200" w:firstLine="480"/>
      </w:pPr>
      <w:r>
        <w:rPr>
          <w:kern w:val="0"/>
        </w:rPr>
        <w:t>RMSProp</w:t>
      </w:r>
      <w:r w:rsidRPr="00FE047C">
        <w:rPr>
          <w:rFonts w:hint="eastAsia"/>
        </w:rPr>
        <w:t>（</w:t>
      </w:r>
      <w:r w:rsidRPr="00FE047C">
        <w:rPr>
          <w:rFonts w:hint="eastAsia"/>
        </w:rPr>
        <w:t>Root Mean Square Prop</w:t>
      </w:r>
      <w:r w:rsidRPr="00FE047C">
        <w:rPr>
          <w:rFonts w:hint="eastAsia"/>
        </w:rPr>
        <w:t>）</w:t>
      </w:r>
      <w:r w:rsidR="00D12C27" w:rsidRPr="00D12C27">
        <w:rPr>
          <w:rFonts w:hint="eastAsia"/>
        </w:rPr>
        <w:t>方法并不是平等地添加所有过去的梯度，而是在添加梯度时逐渐忘记过去的梯度并反映更多的新梯度信息。这种操作，被称为</w:t>
      </w:r>
      <w:r w:rsidR="00652767">
        <w:rPr>
          <w:rFonts w:hint="eastAsia"/>
        </w:rPr>
        <w:t>“</w:t>
      </w:r>
      <w:r w:rsidR="00D12C27" w:rsidRPr="00D12C27">
        <w:rPr>
          <w:rFonts w:hint="eastAsia"/>
        </w:rPr>
        <w:t>指数移动平均线</w:t>
      </w:r>
      <w:r w:rsidR="00652767">
        <w:rPr>
          <w:rFonts w:hint="eastAsia"/>
        </w:rPr>
        <w:t>”</w:t>
      </w:r>
      <w:r w:rsidR="00D12C27" w:rsidRPr="00D12C27">
        <w:rPr>
          <w:rFonts w:hint="eastAsia"/>
        </w:rPr>
        <w:t>，在指数函数中减少了过去梯度的规模。</w:t>
      </w:r>
    </w:p>
    <w:p w14:paraId="5F0107D9" w14:textId="5DB30209" w:rsidR="007029B9" w:rsidRDefault="007029B9" w:rsidP="008966C8">
      <w:pPr>
        <w:pStyle w:val="4"/>
        <w:ind w:left="0" w:firstLineChars="200" w:firstLine="480"/>
      </w:pPr>
      <w:r w:rsidRPr="004033D3">
        <w:rPr>
          <w:rFonts w:hint="eastAsia"/>
        </w:rPr>
        <w:t>Adam</w:t>
      </w:r>
    </w:p>
    <w:p w14:paraId="2A8AFA9F" w14:textId="60337553" w:rsidR="007029B9" w:rsidRDefault="00867D6B" w:rsidP="00562C86">
      <w:pPr>
        <w:ind w:firstLineChars="200" w:firstLine="480"/>
      </w:pPr>
      <w:r>
        <w:rPr>
          <w:rFonts w:hint="eastAsia"/>
        </w:rPr>
        <w:t>Adam</w:t>
      </w:r>
      <w:r>
        <w:rPr>
          <w:rFonts w:hint="eastAsia"/>
        </w:rPr>
        <w:t>（</w:t>
      </w:r>
      <w:r w:rsidRPr="00867D6B">
        <w:t>Adaptive Momentum Estimation</w:t>
      </w:r>
      <w:r>
        <w:rPr>
          <w:rFonts w:hint="eastAsia"/>
        </w:rPr>
        <w:t>）其实是</w:t>
      </w:r>
      <w:r w:rsidR="00562C86" w:rsidRPr="00562C86">
        <w:rPr>
          <w:rFonts w:hint="eastAsia"/>
        </w:rPr>
        <w:t>Momentum</w:t>
      </w:r>
      <w:r w:rsidR="00562C86">
        <w:rPr>
          <w:rFonts w:hint="eastAsia"/>
        </w:rPr>
        <w:t>算法和</w:t>
      </w:r>
      <w:r w:rsidR="00562C86" w:rsidRPr="00562C86">
        <w:rPr>
          <w:rFonts w:hint="eastAsia"/>
        </w:rPr>
        <w:t xml:space="preserve"> AdaGrad</w:t>
      </w:r>
      <w:r w:rsidR="00562C86">
        <w:rPr>
          <w:rFonts w:hint="eastAsia"/>
        </w:rPr>
        <w:t>算法的一种融合创新。</w:t>
      </w:r>
      <w:r w:rsidR="0024777A">
        <w:rPr>
          <w:rFonts w:hint="eastAsia"/>
        </w:rPr>
        <w:t>Adam</w:t>
      </w:r>
      <w:r w:rsidR="0024777A">
        <w:rPr>
          <w:rFonts w:hint="eastAsia"/>
        </w:rPr>
        <w:t>的理论有点复杂</w:t>
      </w:r>
      <w:r w:rsidR="00EF571F" w:rsidRPr="00EF571F">
        <w:rPr>
          <w:rFonts w:hint="eastAsia"/>
        </w:rPr>
        <w:t>。通过结合前面两种方法的优点，可以实现参数空间的有效搜索。此外，</w:t>
      </w:r>
      <w:r w:rsidR="00EF571F" w:rsidRPr="00EF571F">
        <w:rPr>
          <w:rFonts w:hint="eastAsia"/>
        </w:rPr>
        <w:t>Adam</w:t>
      </w:r>
      <w:r w:rsidR="00EF571F" w:rsidRPr="00EF571F">
        <w:rPr>
          <w:rFonts w:hint="eastAsia"/>
        </w:rPr>
        <w:t>还有一个超参数的</w:t>
      </w:r>
      <w:r w:rsidR="0024777A">
        <w:rPr>
          <w:rFonts w:hint="eastAsia"/>
        </w:rPr>
        <w:t>“</w:t>
      </w:r>
      <w:r w:rsidR="00EF571F" w:rsidRPr="00EF571F">
        <w:rPr>
          <w:rFonts w:hint="eastAsia"/>
        </w:rPr>
        <w:t>偏差校正</w:t>
      </w:r>
      <w:r w:rsidR="0024777A">
        <w:rPr>
          <w:rFonts w:hint="eastAsia"/>
        </w:rPr>
        <w:t>”</w:t>
      </w:r>
      <w:r w:rsidR="00EF571F" w:rsidRPr="00EF571F">
        <w:rPr>
          <w:rFonts w:hint="eastAsia"/>
        </w:rPr>
        <w:t>。</w:t>
      </w:r>
      <w:r w:rsidR="007E6C7C">
        <w:rPr>
          <w:rFonts w:hint="eastAsia"/>
        </w:rPr>
        <w:t>Adam</w:t>
      </w:r>
      <w:r w:rsidR="007E6C7C" w:rsidRPr="007E6C7C">
        <w:rPr>
          <w:rFonts w:hint="eastAsia"/>
        </w:rPr>
        <w:t>将设置</w:t>
      </w:r>
      <w:r w:rsidR="007E6C7C" w:rsidRPr="007E6C7C">
        <w:rPr>
          <w:rFonts w:hint="eastAsia"/>
        </w:rPr>
        <w:t>3</w:t>
      </w:r>
      <w:r w:rsidR="007E6C7C" w:rsidRPr="007E6C7C">
        <w:rPr>
          <w:rFonts w:hint="eastAsia"/>
        </w:rPr>
        <w:t>个超参数。其中一个是学习率，另外两个是</w:t>
      </w:r>
      <w:r w:rsidR="005F095F">
        <w:rPr>
          <w:rFonts w:hint="eastAsia"/>
        </w:rPr>
        <w:t>一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1</m:t>
            </m:r>
          </m:sub>
        </m:sSub>
      </m:oMath>
      <w:r w:rsidR="007E6C7C" w:rsidRPr="007E6C7C">
        <w:rPr>
          <w:rFonts w:hint="eastAsia"/>
        </w:rPr>
        <w:t>和</w:t>
      </w:r>
      <w:r w:rsidR="005F095F">
        <w:rPr>
          <w:rFonts w:hint="eastAsia"/>
        </w:rPr>
        <w:t>二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2</m:t>
            </m:r>
          </m:sub>
        </m:sSub>
      </m:oMath>
      <w:r w:rsidR="007E6C7C" w:rsidRPr="007E6C7C">
        <w:rPr>
          <w:rFonts w:hint="eastAsia"/>
        </w:rPr>
        <w:t>。</w:t>
      </w:r>
      <w:r w:rsidR="00FF2092">
        <w:rPr>
          <w:rFonts w:hint="eastAsia"/>
        </w:rPr>
        <w:t>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FF2092" w:rsidRPr="00C73574" w14:paraId="77748B41" w14:textId="77777777" w:rsidTr="00141358">
        <w:trPr>
          <w:trHeight w:val="493"/>
          <w:jc w:val="center"/>
        </w:trPr>
        <w:tc>
          <w:tcPr>
            <w:tcW w:w="1093" w:type="dxa"/>
            <w:vAlign w:val="center"/>
          </w:tcPr>
          <w:p w14:paraId="1BA35F92" w14:textId="77777777" w:rsidR="00FF2092" w:rsidRPr="00C73574" w:rsidRDefault="00FF2092" w:rsidP="002E51EB">
            <w:pPr>
              <w:spacing w:beforeLines="50" w:before="120" w:afterLines="50" w:after="120" w:line="360" w:lineRule="auto"/>
            </w:pPr>
          </w:p>
        </w:tc>
        <w:tc>
          <w:tcPr>
            <w:tcW w:w="6884" w:type="dxa"/>
            <w:vAlign w:val="center"/>
          </w:tcPr>
          <w:p w14:paraId="65962407" w14:textId="33384E2D" w:rsidR="00FF2092" w:rsidRPr="00C73574" w:rsidRDefault="002C1FA1" w:rsidP="002E51EB">
            <w:pPr>
              <w:spacing w:beforeLines="50" w:before="120" w:afterLines="50" w:after="120" w:line="360" w:lineRule="auto"/>
              <w:jc w:val="center"/>
            </w:pPr>
            <m:oMathPara>
              <m:oMath>
                <m:acc>
                  <m:accPr>
                    <m:chr m:val="̃"/>
                    <m:ctrlPr>
                      <w:rPr>
                        <w:rFonts w:ascii="Cambria Math" w:hAnsi="Cambria Math"/>
                      </w:rPr>
                    </m:ctrlPr>
                  </m:accPr>
                  <m:e>
                    <m:r>
                      <w:rPr>
                        <w:rFonts w:ascii="Cambria Math" w:hAnsi="Cambria Math"/>
                      </w:rPr>
                      <m:t>g</m:t>
                    </m:r>
                  </m:e>
                </m:acc>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sSub>
                  <m:sSubPr>
                    <m:ctrlPr>
                      <w:rPr>
                        <w:rFonts w:ascii="Cambria Math" w:hAnsi="Cambria Math"/>
                        <w:i/>
                      </w:rPr>
                    </m:ctrlPr>
                  </m:sSubPr>
                  <m:e>
                    <m:r>
                      <m:rPr>
                        <m:sty m:val="p"/>
                      </m:rPr>
                      <w:rPr>
                        <w:rFonts w:ascii="Cambria Math" w:hAnsi="Cambria Math"/>
                      </w:rPr>
                      <m:t>∇</m:t>
                    </m:r>
                  </m:e>
                  <m:sub>
                    <m:r>
                      <m:rPr>
                        <m:sty m:val="p"/>
                      </m:rPr>
                      <w:rPr>
                        <w:rFonts w:ascii="Cambria Math" w:hAnsi="Cambria Math"/>
                      </w:rPr>
                      <m:t>θ</m:t>
                    </m:r>
                  </m:sub>
                </m:sSub>
                <m:nary>
                  <m:naryPr>
                    <m:chr m:val="∑"/>
                    <m:supHide m:val="1"/>
                    <m:ctrlPr>
                      <w:rPr>
                        <w:rFonts w:ascii="Cambria Math" w:hAnsi="Cambria Math"/>
                      </w:rPr>
                    </m:ctrlPr>
                  </m:naryPr>
                  <m:sub>
                    <m:r>
                      <w:rPr>
                        <w:rFonts w:ascii="Cambria Math" w:hAnsi="Cambria Math"/>
                      </w:rPr>
                      <m:t>i</m:t>
                    </m:r>
                    <m:ctrlPr>
                      <w:rPr>
                        <w:rFonts w:ascii="Cambria Math" w:hAnsi="Cambria Math"/>
                        <w:i/>
                      </w:rPr>
                    </m:ctrlPr>
                  </m:sub>
                  <m:sup>
                    <m:ctrlPr>
                      <w:rPr>
                        <w:rFonts w:ascii="Cambria Math" w:hAnsi="Cambria Math"/>
                        <w:i/>
                      </w:rPr>
                    </m:ctrlPr>
                  </m:sup>
                  <m:e>
                    <m:r>
                      <w:rPr>
                        <w:rFonts w:ascii="Cambria Math" w:hAnsi="Cambria Math"/>
                      </w:rPr>
                      <m:t>L</m:t>
                    </m:r>
                    <m:d>
                      <m:dPr>
                        <m:ctrlPr>
                          <w:rPr>
                            <w:rFonts w:ascii="Cambria Math" w:hAnsi="Cambria Math"/>
                          </w:rPr>
                        </m:ctrlPr>
                      </m:dPr>
                      <m:e>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i/>
                          </w:rPr>
                        </m:ctrlPr>
                      </m:e>
                    </m:d>
                    <m:ctrlPr>
                      <w:rPr>
                        <w:rFonts w:ascii="Cambria Math" w:hAnsi="Cambria Math"/>
                        <w:i/>
                      </w:rPr>
                    </m:ctrlPr>
                  </m:e>
                </m:nary>
              </m:oMath>
            </m:oMathPara>
          </w:p>
        </w:tc>
        <w:tc>
          <w:tcPr>
            <w:tcW w:w="1093" w:type="dxa"/>
            <w:vAlign w:val="center"/>
          </w:tcPr>
          <w:p w14:paraId="4BF0FF07" w14:textId="16A9FC64" w:rsidR="00FF2092" w:rsidRPr="002E51EB" w:rsidRDefault="00FF2092"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6</w:t>
            </w:r>
            <w:r w:rsidRPr="002E51EB">
              <w:fldChar w:fldCharType="end"/>
            </w:r>
            <w:r w:rsidRPr="002E51EB">
              <w:t>）</w:t>
            </w:r>
          </w:p>
        </w:tc>
      </w:tr>
    </w:tbl>
    <w:p w14:paraId="06C66F84" w14:textId="4AF8A035" w:rsidR="00FF2092" w:rsidRDefault="00316FD5" w:rsidP="008966C8">
      <w:pPr>
        <w:pStyle w:val="4"/>
        <w:ind w:left="0" w:firstLineChars="200" w:firstLine="480"/>
      </w:pPr>
      <w:r w:rsidRPr="003A1F4F">
        <w:rPr>
          <w:rFonts w:hint="eastAsia"/>
        </w:rPr>
        <w:t>Nadam</w:t>
      </w:r>
    </w:p>
    <w:p w14:paraId="17521A5F" w14:textId="45F67F7D" w:rsidR="00316FD5" w:rsidRDefault="00295214" w:rsidP="00CD0263">
      <w:pPr>
        <w:ind w:firstLineChars="200" w:firstLine="480"/>
      </w:pPr>
      <w:r w:rsidRPr="00295214">
        <w:rPr>
          <w:rFonts w:hint="eastAsia"/>
        </w:rPr>
        <w:t>自适应矩估计</w:t>
      </w:r>
      <w:r w:rsidRPr="00295214">
        <w:rPr>
          <w:rFonts w:hint="eastAsia"/>
        </w:rPr>
        <w:t>(Nesterov-accelerated Adaptive Moment Estimation</w:t>
      </w:r>
      <w:r>
        <w:rPr>
          <w:rFonts w:hint="eastAsia"/>
        </w:rPr>
        <w:t>,</w:t>
      </w:r>
      <w:r>
        <w:t xml:space="preserve"> </w:t>
      </w:r>
      <w:r w:rsidRPr="00295214">
        <w:rPr>
          <w:rFonts w:hint="eastAsia"/>
        </w:rPr>
        <w:t>Nadam)</w:t>
      </w:r>
      <w:r w:rsidR="00BE5E08" w:rsidRPr="00BE5E08">
        <w:rPr>
          <w:rFonts w:hint="eastAsia"/>
        </w:rPr>
        <w:t xml:space="preserve"> </w:t>
      </w:r>
      <w:r w:rsidR="00BE5E08" w:rsidRPr="00BE5E08">
        <w:rPr>
          <w:rFonts w:hint="eastAsia"/>
        </w:rPr>
        <w:t>是</w:t>
      </w:r>
      <w:r w:rsidR="00BE5E08">
        <w:rPr>
          <w:rFonts w:hint="eastAsia"/>
        </w:rPr>
        <w:t>融合了</w:t>
      </w:r>
      <w:r w:rsidR="00BE5E08" w:rsidRPr="00BE5E08">
        <w:rPr>
          <w:rFonts w:hint="eastAsia"/>
        </w:rPr>
        <w:t xml:space="preserve">Adam </w:t>
      </w:r>
      <w:r w:rsidR="00BE5E08" w:rsidRPr="00BE5E08">
        <w:rPr>
          <w:rFonts w:hint="eastAsia"/>
        </w:rPr>
        <w:t>算法和</w:t>
      </w:r>
      <w:r w:rsidR="00BE5E08" w:rsidRPr="00BE5E08">
        <w:rPr>
          <w:rFonts w:hint="eastAsia"/>
        </w:rPr>
        <w:t>Nesterov</w:t>
      </w:r>
      <w:r w:rsidR="00BE5E08" w:rsidRPr="00BE5E08">
        <w:rPr>
          <w:rFonts w:hint="eastAsia"/>
        </w:rPr>
        <w:t>加速梯度</w:t>
      </w:r>
      <w:r w:rsidR="00BE5E08" w:rsidRPr="00BE5E08">
        <w:rPr>
          <w:rFonts w:hint="eastAsia"/>
        </w:rPr>
        <w:t>(Nesterov Accelerated Gradient</w:t>
      </w:r>
      <w:r w:rsidR="00BE5E08">
        <w:rPr>
          <w:rFonts w:hint="eastAsia"/>
        </w:rPr>
        <w:t>,</w:t>
      </w:r>
      <w:r w:rsidR="00BE5E08">
        <w:t xml:space="preserve"> </w:t>
      </w:r>
      <w:r w:rsidR="00BE5E08" w:rsidRPr="00BE5E08">
        <w:rPr>
          <w:rFonts w:hint="eastAsia"/>
        </w:rPr>
        <w:t>NAG)</w:t>
      </w:r>
      <w:r w:rsidR="00BE5E08" w:rsidRPr="00BE5E08">
        <w:rPr>
          <w:rFonts w:hint="eastAsia"/>
        </w:rPr>
        <w:t>算法</w:t>
      </w:r>
      <w:r w:rsidR="00BE5E08">
        <w:rPr>
          <w:rFonts w:hint="eastAsia"/>
        </w:rPr>
        <w:t>。</w:t>
      </w:r>
      <w:r w:rsidR="00CD0263">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D0263" w:rsidRPr="00C73574" w14:paraId="1EBD72F8" w14:textId="77777777" w:rsidTr="00141358">
        <w:trPr>
          <w:trHeight w:val="493"/>
          <w:jc w:val="center"/>
        </w:trPr>
        <w:tc>
          <w:tcPr>
            <w:tcW w:w="1093" w:type="dxa"/>
            <w:vAlign w:val="center"/>
          </w:tcPr>
          <w:p w14:paraId="7540BA7D" w14:textId="77777777" w:rsidR="00CD0263" w:rsidRPr="00C73574" w:rsidRDefault="00CD0263" w:rsidP="002E51EB">
            <w:pPr>
              <w:spacing w:beforeLines="50" w:before="120" w:afterLines="50" w:after="120" w:line="360" w:lineRule="auto"/>
            </w:pPr>
          </w:p>
        </w:tc>
        <w:tc>
          <w:tcPr>
            <w:tcW w:w="6884" w:type="dxa"/>
            <w:vAlign w:val="center"/>
          </w:tcPr>
          <w:p w14:paraId="4F3F4632" w14:textId="5D490C86" w:rsidR="00CD0263" w:rsidRPr="00C73574" w:rsidRDefault="002C1FA1" w:rsidP="002E51EB">
            <w:pPr>
              <w:spacing w:beforeLines="50" w:before="120" w:afterLines="50" w:after="120" w:line="360" w:lineRule="auto"/>
              <w:jc w:val="center"/>
            </w:pPr>
            <m:oMathPara>
              <m:oMath>
                <m:sSub>
                  <m:sSubPr>
                    <m:ctrlPr>
                      <w:rPr>
                        <w:rFonts w:ascii="Cambria Math" w:hAnsi="Cambria Math"/>
                      </w:rPr>
                    </m:ctrlPr>
                  </m:sSubPr>
                  <m:e>
                    <m:r>
                      <m:rPr>
                        <m:nor/>
                      </m:rPr>
                      <w:rPr>
                        <w:rFonts w:ascii="Cambria Math" w:hAnsi="Cambria Math"/>
                      </w:rPr>
                      <m:t>W</m:t>
                    </m:r>
                  </m:e>
                  <m:sub>
                    <m:r>
                      <m:rPr>
                        <m:nor/>
                      </m:rPr>
                      <w:rPr>
                        <w:rFonts w:ascii="Cambria Math" w:hAnsi="Cambria Math"/>
                      </w:rPr>
                      <m:t>t</m:t>
                    </m:r>
                  </m:sub>
                </m:sSub>
                <m:r>
                  <w:rPr>
                    <w:rFonts w:ascii="Cambria Math" w:hAnsi="Cambria Math"/>
                  </w:rPr>
                  <m:t>=</m:t>
                </m:r>
                <m:sSub>
                  <m:sSubPr>
                    <m:ctrlPr>
                      <w:rPr>
                        <w:rFonts w:ascii="Cambria Math" w:hAnsi="Cambria Math"/>
                      </w:rPr>
                    </m:ctrlPr>
                  </m:sSubPr>
                  <m:e>
                    <m:r>
                      <m:rPr>
                        <m:nor/>
                      </m:rPr>
                      <w:rPr>
                        <w:rFonts w:ascii="Cambria Math" w:hAnsi="Cambria Math"/>
                      </w:rPr>
                      <m:t>W</m:t>
                    </m:r>
                  </m:e>
                  <m:sub>
                    <m:r>
                      <m:rPr>
                        <m:nor/>
                      </m:rPr>
                      <w:rPr>
                        <w:rFonts w:ascii="Cambria Math" w:hAnsi="Cambria Math"/>
                      </w:rPr>
                      <m:t>t-1</m:t>
                    </m:r>
                  </m:sub>
                </m:sSub>
                <m:r>
                  <w:rPr>
                    <w:rFonts w:ascii="Cambria Math" w:hAnsi="Cambria Math"/>
                  </w:rPr>
                  <m:t>-</m:t>
                </m:r>
                <m:r>
                  <m:rPr>
                    <m:sty m:val="p"/>
                  </m:rPr>
                  <w:rPr>
                    <w:rFonts w:ascii="Cambria Math" w:hAnsi="Cambria Math"/>
                  </w:rPr>
                  <m:t>ε</m:t>
                </m:r>
                <m:f>
                  <m:fPr>
                    <m:ctrlPr>
                      <w:rPr>
                        <w:rFonts w:ascii="Cambria Math" w:hAnsi="Cambria Math"/>
                      </w:rPr>
                    </m:ctrlPr>
                  </m:fPr>
                  <m:num>
                    <m:f>
                      <m:fPr>
                        <m:ctrlPr>
                          <w:rPr>
                            <w:rFonts w:ascii="Cambria Math" w:hAnsi="Cambria Math"/>
                          </w:rPr>
                        </m:ctrlPr>
                      </m:fPr>
                      <m:num>
                        <m:r>
                          <w:rPr>
                            <w:rFonts w:ascii="Cambria Math" w:hAnsi="Cambria Math"/>
                          </w:rPr>
                          <m:t>s</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ctrlPr>
                          <w:rPr>
                            <w:rFonts w:ascii="Cambria Math" w:hAnsi="Cambria Math"/>
                            <w:i/>
                          </w:rPr>
                        </m:ctrlPr>
                      </m:den>
                    </m:f>
                    <m:ctrlPr>
                      <w:rPr>
                        <w:rFonts w:ascii="Cambria Math" w:hAnsi="Cambria Math"/>
                        <w:i/>
                      </w:rPr>
                    </m:ctrlPr>
                  </m:num>
                  <m:den>
                    <m:r>
                      <m:rPr>
                        <m:sty m:val="p"/>
                      </m:rPr>
                      <w:rPr>
                        <w:rFonts w:ascii="Cambria Math" w:hAnsi="Cambria Math"/>
                      </w:rPr>
                      <m:t>δ</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r</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2</m:t>
                                </m:r>
                              </m:sub>
                            </m:sSub>
                            <m:ctrlPr>
                              <w:rPr>
                                <w:rFonts w:ascii="Cambria Math" w:hAnsi="Cambria Math"/>
                                <w:i/>
                              </w:rPr>
                            </m:ctrlPr>
                          </m:den>
                        </m:f>
                      </m:e>
                    </m:rad>
                    <m:ctrlPr>
                      <w:rPr>
                        <w:rFonts w:ascii="Cambria Math" w:hAnsi="Cambria Math"/>
                        <w:i/>
                      </w:rPr>
                    </m:ctrlPr>
                  </m:den>
                </m:f>
                <m:r>
                  <m:rPr>
                    <m:sty m:val="p"/>
                  </m:rPr>
                  <w:rPr>
                    <w:rFonts w:ascii="Cambria Math" w:hAnsi="Cambria Math" w:hint="eastAsia"/>
                  </w:rPr>
                  <m:t>⊙</m:t>
                </m:r>
                <m:acc>
                  <m:accPr>
                    <m:chr m:val="̃"/>
                    <m:ctrlPr>
                      <w:rPr>
                        <w:rFonts w:ascii="Cambria Math" w:hAnsi="Cambria Math"/>
                      </w:rPr>
                    </m:ctrlPr>
                  </m:accPr>
                  <m:e>
                    <m:r>
                      <w:rPr>
                        <w:rFonts w:ascii="Cambria Math" w:hAnsi="Cambria Math"/>
                      </w:rPr>
                      <m:t>g</m:t>
                    </m:r>
                  </m:e>
                </m:acc>
              </m:oMath>
            </m:oMathPara>
          </w:p>
        </w:tc>
        <w:tc>
          <w:tcPr>
            <w:tcW w:w="1093" w:type="dxa"/>
            <w:vAlign w:val="center"/>
          </w:tcPr>
          <w:p w14:paraId="4974BE83" w14:textId="399D9A7C" w:rsidR="00CD0263" w:rsidRPr="002E51EB" w:rsidRDefault="00CD0263"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7</w:t>
            </w:r>
            <w:r w:rsidRPr="002E51EB">
              <w:fldChar w:fldCharType="end"/>
            </w:r>
            <w:r w:rsidRPr="002E51EB">
              <w:t>）</w:t>
            </w:r>
          </w:p>
        </w:tc>
      </w:tr>
    </w:tbl>
    <w:p w14:paraId="2AD871E6" w14:textId="77777777" w:rsidR="00EF44B8" w:rsidRDefault="00EF44B8" w:rsidP="00EF44B8">
      <w:pPr>
        <w:pStyle w:val="2"/>
      </w:pPr>
      <w:bookmarkStart w:id="133" w:name="_Toc100565807"/>
      <w:r>
        <w:rPr>
          <w:rFonts w:hint="eastAsia"/>
        </w:rPr>
        <w:t>深度神经网络</w:t>
      </w:r>
      <w:bookmarkEnd w:id="133"/>
    </w:p>
    <w:p w14:paraId="1014573B" w14:textId="2981D0A0" w:rsidR="00A418B4" w:rsidRDefault="00A418B4" w:rsidP="00EF44B8">
      <w:pPr>
        <w:ind w:firstLineChars="200" w:firstLine="480"/>
      </w:pPr>
      <w:r w:rsidRPr="00A418B4">
        <w:rPr>
          <w:rFonts w:hint="eastAsia"/>
        </w:rPr>
        <w:t>深度神经网络可以理解为具有</w:t>
      </w:r>
      <w:r w:rsidR="00A92B5B">
        <w:rPr>
          <w:rFonts w:hint="eastAsia"/>
        </w:rPr>
        <w:t>很多</w:t>
      </w:r>
      <w:r w:rsidRPr="00A418B4">
        <w:rPr>
          <w:rFonts w:hint="eastAsia"/>
        </w:rPr>
        <w:t>隐藏层的神经网络，也被称为深度反馈网络</w:t>
      </w:r>
      <w:r w:rsidRPr="00A418B4">
        <w:rPr>
          <w:rFonts w:hint="eastAsia"/>
        </w:rPr>
        <w:lastRenderedPageBreak/>
        <w:t>（</w:t>
      </w:r>
      <w:r w:rsidRPr="00A418B4">
        <w:rPr>
          <w:rFonts w:hint="eastAsia"/>
        </w:rPr>
        <w:t>Deep</w:t>
      </w:r>
      <w:r>
        <w:t xml:space="preserve"> </w:t>
      </w:r>
      <w:r w:rsidRPr="00A418B4">
        <w:rPr>
          <w:rFonts w:hint="eastAsia"/>
        </w:rPr>
        <w:t>Feedback</w:t>
      </w:r>
      <w:r>
        <w:t xml:space="preserve"> </w:t>
      </w:r>
      <w:r w:rsidRPr="00A418B4">
        <w:rPr>
          <w:rFonts w:hint="eastAsia"/>
        </w:rPr>
        <w:t>Network</w:t>
      </w:r>
      <w:r>
        <w:rPr>
          <w:rFonts w:hint="eastAsia"/>
        </w:rPr>
        <w:t>,</w:t>
      </w:r>
      <w:r>
        <w:t xml:space="preserve"> DFN</w:t>
      </w:r>
      <w:r w:rsidRPr="00A418B4">
        <w:rPr>
          <w:rFonts w:hint="eastAsia"/>
        </w:rPr>
        <w:t>），多层感知器（</w:t>
      </w:r>
      <w:r w:rsidR="00DF792D" w:rsidRPr="00DF792D">
        <w:t xml:space="preserve">Multi-Layer </w:t>
      </w:r>
      <w:r w:rsidR="00DF792D">
        <w:t>P</w:t>
      </w:r>
      <w:r w:rsidR="00DF792D" w:rsidRPr="00DF792D">
        <w:t>erceptron</w:t>
      </w:r>
      <w:r w:rsidR="00A92B5B">
        <w:rPr>
          <w:rFonts w:hint="eastAsia"/>
        </w:rPr>
        <w:t>,</w:t>
      </w:r>
      <w:r w:rsidR="00A92B5B">
        <w:t xml:space="preserve"> </w:t>
      </w:r>
      <w:r w:rsidRPr="00A418B4">
        <w:rPr>
          <w:rFonts w:hint="eastAsia"/>
        </w:rPr>
        <w:t>MLP</w:t>
      </w:r>
      <w:r w:rsidRPr="00A418B4">
        <w:rPr>
          <w:rFonts w:hint="eastAsia"/>
        </w:rPr>
        <w:t>）。隐蔽层由一个激活函数、一个优化器和一个损失函数组成。深度学习的</w:t>
      </w:r>
      <w:r w:rsidR="00DF792D">
        <w:rPr>
          <w:rFonts w:hint="eastAsia"/>
        </w:rPr>
        <w:t>关键</w:t>
      </w:r>
      <w:r w:rsidRPr="00A418B4">
        <w:rPr>
          <w:rFonts w:hint="eastAsia"/>
        </w:rPr>
        <w:t>是对特征信息的迭代学习，这种学习可以通过结合多种非线性网络关系自动获得，改善以往主观判断特征的不精确性和随机性。</w:t>
      </w:r>
    </w:p>
    <w:p w14:paraId="3C9C7DCD" w14:textId="77777777" w:rsidR="00EF44B8" w:rsidRDefault="00EF44B8" w:rsidP="00EF44B8">
      <w:pPr>
        <w:pStyle w:val="3"/>
      </w:pPr>
      <w:bookmarkStart w:id="134" w:name="_Toc100565808"/>
      <w:r>
        <w:rPr>
          <w:rFonts w:hint="eastAsia"/>
        </w:rPr>
        <w:t>BP</w:t>
      </w:r>
      <w:r>
        <w:rPr>
          <w:rFonts w:hint="eastAsia"/>
        </w:rPr>
        <w:t>神经网络</w:t>
      </w:r>
      <w:bookmarkEnd w:id="134"/>
    </w:p>
    <w:p w14:paraId="1EAE0BA7" w14:textId="51DB15FA" w:rsidR="003A0311" w:rsidRDefault="003A0311" w:rsidP="00EF44B8">
      <w:pPr>
        <w:ind w:firstLineChars="200" w:firstLine="480"/>
      </w:pPr>
      <w:r w:rsidRPr="003A0311">
        <w:rPr>
          <w:rFonts w:hint="eastAsia"/>
        </w:rPr>
        <w:t>BP</w:t>
      </w:r>
      <w:r w:rsidRPr="003A0311">
        <w:rPr>
          <w:rFonts w:hint="eastAsia"/>
        </w:rPr>
        <w:t>神经网络（</w:t>
      </w:r>
      <w:r w:rsidRPr="003A0311">
        <w:rPr>
          <w:rFonts w:hint="eastAsia"/>
        </w:rPr>
        <w:t>Back-Propagation</w:t>
      </w:r>
      <w:r>
        <w:t xml:space="preserve"> </w:t>
      </w:r>
      <w:r w:rsidRPr="003A0311">
        <w:rPr>
          <w:rFonts w:hint="eastAsia"/>
        </w:rPr>
        <w:t>Neural</w:t>
      </w:r>
      <w:r>
        <w:t xml:space="preserve"> </w:t>
      </w:r>
      <w:r w:rsidRPr="003A0311">
        <w:rPr>
          <w:rFonts w:hint="eastAsia"/>
        </w:rPr>
        <w:t>Network</w:t>
      </w:r>
      <w:r w:rsidRPr="003A0311">
        <w:rPr>
          <w:rFonts w:hint="eastAsia"/>
        </w:rPr>
        <w:t>）是人工神经网络中使用最广泛的算法</w:t>
      </w:r>
      <w:r w:rsidR="002E4DAF">
        <w:rPr>
          <w:rFonts w:hint="eastAsia"/>
        </w:rPr>
        <w:t>之一</w:t>
      </w:r>
      <w:r w:rsidRPr="003A0311">
        <w:rPr>
          <w:rFonts w:hint="eastAsia"/>
        </w:rPr>
        <w:t>，被应用于众多领域。其核心是反向传播算法。它是由</w:t>
      </w:r>
      <w:r w:rsidRPr="003A0311">
        <w:rPr>
          <w:rFonts w:hint="eastAsia"/>
        </w:rPr>
        <w:t>Rumelhart</w:t>
      </w:r>
      <w:r w:rsidRPr="003A0311">
        <w:rPr>
          <w:rFonts w:hint="eastAsia"/>
        </w:rPr>
        <w:t>等人在</w:t>
      </w:r>
      <w:r w:rsidRPr="003A0311">
        <w:rPr>
          <w:rFonts w:hint="eastAsia"/>
        </w:rPr>
        <w:t>1986</w:t>
      </w:r>
      <w:r w:rsidRPr="003A0311">
        <w:rPr>
          <w:rFonts w:hint="eastAsia"/>
        </w:rPr>
        <w:t>年提出的。该网络主要解决了学习隐藏层权重的问题，并提供了完整的公式</w:t>
      </w:r>
      <w:r w:rsidR="00841CC5">
        <w:rPr>
          <w:rFonts w:hint="eastAsia"/>
        </w:rPr>
        <w:t>证明</w:t>
      </w:r>
      <w:r w:rsidRPr="003A0311">
        <w:rPr>
          <w:rFonts w:hint="eastAsia"/>
        </w:rPr>
        <w:t>。由于感知机不能解决许多常见的问题，如异质性，而</w:t>
      </w:r>
      <w:r w:rsidRPr="003A0311">
        <w:rPr>
          <w:rFonts w:hint="eastAsia"/>
        </w:rPr>
        <w:t>BP</w:t>
      </w:r>
      <w:r w:rsidRPr="003A0311">
        <w:rPr>
          <w:rFonts w:hint="eastAsia"/>
        </w:rPr>
        <w:t>神经网络可以克服这些问题，所以</w:t>
      </w:r>
      <w:r w:rsidRPr="003A0311">
        <w:rPr>
          <w:rFonts w:hint="eastAsia"/>
        </w:rPr>
        <w:t>BP</w:t>
      </w:r>
      <w:r w:rsidRPr="003A0311">
        <w:rPr>
          <w:rFonts w:hint="eastAsia"/>
        </w:rPr>
        <w:t>神经网络现在被广泛使用。</w:t>
      </w:r>
    </w:p>
    <w:p w14:paraId="5BF4A8EE" w14:textId="43BA9723" w:rsidR="003A0311" w:rsidRDefault="00E270D7" w:rsidP="00EF44B8">
      <w:pPr>
        <w:ind w:firstLineChars="200" w:firstLine="480"/>
      </w:pPr>
      <w:r w:rsidRPr="00E270D7">
        <w:rPr>
          <w:rFonts w:hint="eastAsia"/>
        </w:rPr>
        <w:t>BP</w:t>
      </w:r>
      <w:r w:rsidRPr="00E270D7">
        <w:rPr>
          <w:rFonts w:hint="eastAsia"/>
        </w:rPr>
        <w:t>型神经网络的工作原理是：</w:t>
      </w:r>
      <w:r w:rsidRPr="00E270D7">
        <w:rPr>
          <w:rFonts w:hint="eastAsia"/>
        </w:rPr>
        <w:t>BP</w:t>
      </w:r>
      <w:r w:rsidRPr="00E270D7">
        <w:rPr>
          <w:rFonts w:hint="eastAsia"/>
        </w:rPr>
        <w:t>型神经网络各层的神经元直接相连，当网络收到来自外界的输入时，通过隐藏层的非线性变换来产生输出。在训练过程中，主要采用反向传播法，</w:t>
      </w:r>
      <w:r w:rsidR="004C60A4">
        <w:rPr>
          <w:rFonts w:hint="eastAsia"/>
        </w:rPr>
        <w:t>也就是</w:t>
      </w:r>
      <w:r w:rsidRPr="00E270D7">
        <w:rPr>
          <w:rFonts w:hint="eastAsia"/>
        </w:rPr>
        <w:t>在训练过程中对信号进行正向传播后，通过损失函数与真实值的差值来判断模型的输出，然后输出沿着损失函数的梯度变化，利用偏置导数调整参数和偏置，使训练后的模型输出与期望值相比达到最佳水平。下面解释一下前向传播和后向传播这两个术语。</w:t>
      </w:r>
    </w:p>
    <w:p w14:paraId="5C83FFB8" w14:textId="2E3B0FC1" w:rsidR="003A0311" w:rsidRDefault="00FF27DA" w:rsidP="008966C8">
      <w:pPr>
        <w:pStyle w:val="4"/>
        <w:numPr>
          <w:ilvl w:val="3"/>
          <w:numId w:val="20"/>
        </w:numPr>
        <w:ind w:left="0" w:firstLineChars="200" w:firstLine="480"/>
      </w:pPr>
      <w:r w:rsidRPr="00E270D7">
        <w:rPr>
          <w:rFonts w:hint="eastAsia"/>
        </w:rPr>
        <w:t>前向传播</w:t>
      </w:r>
    </w:p>
    <w:p w14:paraId="07E2C630" w14:textId="20D39721" w:rsidR="00244FCC" w:rsidRDefault="00244FCC" w:rsidP="00CC5029">
      <w:pPr>
        <w:ind w:firstLineChars="200" w:firstLine="480"/>
      </w:pPr>
      <w:r w:rsidRPr="00244FCC">
        <w:rPr>
          <w:rFonts w:hint="eastAsia"/>
        </w:rPr>
        <w:t>最简单的</w:t>
      </w:r>
      <w:r w:rsidRPr="00244FCC">
        <w:rPr>
          <w:rFonts w:hint="eastAsia"/>
        </w:rPr>
        <w:t>BP</w:t>
      </w:r>
      <w:r w:rsidRPr="00244FCC">
        <w:rPr>
          <w:rFonts w:hint="eastAsia"/>
        </w:rPr>
        <w:t>神经网络分为三层：输入层、隐含层和输出层，通过这三层，输入和输出之间的任何复杂的非线性关系都可以被映射成一个函数。可以生成与输入数据相对应的输出值。</w:t>
      </w:r>
      <w:r w:rsidR="00A747A1" w:rsidRPr="00A747A1">
        <w:rPr>
          <w:rFonts w:hint="eastAsia"/>
        </w:rPr>
        <w:t>BP</w:t>
      </w:r>
      <w:r w:rsidR="00A747A1" w:rsidRPr="00A747A1">
        <w:rPr>
          <w:rFonts w:hint="eastAsia"/>
        </w:rPr>
        <w:t>神经网络预测模型将影响因素量化为输入数据的一部分，并将其输入到神经网络输入层，然后作为隐含层和输出层，产生一组与输入数据对应的输出值。</w:t>
      </w:r>
    </w:p>
    <w:p w14:paraId="51C4B2A6" w14:textId="55F1B122" w:rsidR="00A65988" w:rsidRDefault="00B051BE" w:rsidP="00CC5029">
      <w:pPr>
        <w:ind w:firstLineChars="200" w:firstLine="480"/>
      </w:pPr>
      <w:r>
        <w:rPr>
          <w:rFonts w:hint="eastAsia"/>
        </w:rPr>
        <w:t>此处简要介绍其数学模型，第</w:t>
      </w:r>
      <m:oMath>
        <m:r>
          <w:rPr>
            <w:rFonts w:ascii="Cambria Math" w:hAnsi="Cambria Math" w:hint="eastAsia"/>
          </w:rPr>
          <m:t>i</m:t>
        </m:r>
      </m:oMath>
      <w:r>
        <w:rPr>
          <w:rFonts w:hint="eastAsia"/>
        </w:rPr>
        <w:t>个</w:t>
      </w:r>
      <w:r w:rsidR="00D67329">
        <w:rPr>
          <w:rFonts w:hint="eastAsia"/>
        </w:rPr>
        <w:t>隐藏层</w:t>
      </w:r>
      <w:r w:rsidR="00D206D0">
        <w:rPr>
          <w:rFonts w:hint="eastAsia"/>
        </w:rPr>
        <w:t>第</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D206D0">
        <w:rPr>
          <w:rFonts w:hint="eastAsia"/>
        </w:rPr>
        <w:t>个神经元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206D0" w:rsidRPr="00C73574" w14:paraId="091C48BB" w14:textId="77777777" w:rsidTr="00141358">
        <w:trPr>
          <w:trHeight w:val="493"/>
          <w:jc w:val="center"/>
        </w:trPr>
        <w:tc>
          <w:tcPr>
            <w:tcW w:w="1093" w:type="dxa"/>
            <w:vAlign w:val="center"/>
          </w:tcPr>
          <w:p w14:paraId="22F5D4C8" w14:textId="77777777" w:rsidR="00D206D0" w:rsidRPr="00C73574" w:rsidRDefault="00D206D0" w:rsidP="002E51EB">
            <w:pPr>
              <w:spacing w:beforeLines="50" w:before="120" w:afterLines="50" w:after="120" w:line="360" w:lineRule="auto"/>
            </w:pPr>
          </w:p>
        </w:tc>
        <w:tc>
          <w:tcPr>
            <w:tcW w:w="6884" w:type="dxa"/>
            <w:vAlign w:val="center"/>
          </w:tcPr>
          <w:p w14:paraId="4BF0D2F9" w14:textId="457FE43C" w:rsidR="00D206D0" w:rsidRPr="00C73574" w:rsidRDefault="000576C3" w:rsidP="002E51EB">
            <w:pPr>
              <w:spacing w:beforeLines="50" w:before="120" w:afterLines="50" w:after="120" w:line="360" w:lineRule="auto"/>
              <w:jc w:val="center"/>
            </w:pPr>
            <m:oMathPara>
              <m:oMath>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j</m:t>
                        </m:r>
                      </m:sub>
                    </m:sSub>
                    <m:ctrlPr>
                      <w:rPr>
                        <w:rFonts w:ascii="Cambria Math" w:hAnsi="Cambria Math"/>
                        <w:i/>
                      </w:rPr>
                    </m:ctrlPr>
                  </m:e>
                </m:d>
              </m:oMath>
            </m:oMathPara>
          </w:p>
        </w:tc>
        <w:tc>
          <w:tcPr>
            <w:tcW w:w="1093" w:type="dxa"/>
            <w:vAlign w:val="center"/>
          </w:tcPr>
          <w:p w14:paraId="70DA7DE2" w14:textId="1CDBBC02" w:rsidR="00D206D0" w:rsidRPr="002E51EB" w:rsidRDefault="00D206D0"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8</w:t>
            </w:r>
            <w:r w:rsidRPr="002E51EB">
              <w:fldChar w:fldCharType="end"/>
            </w:r>
            <w:r w:rsidRPr="002E51EB">
              <w:t>）</w:t>
            </w:r>
          </w:p>
        </w:tc>
      </w:tr>
    </w:tbl>
    <w:p w14:paraId="17EF9EB2" w14:textId="357BB185" w:rsidR="00D206D0" w:rsidRDefault="000576C3" w:rsidP="00CC5029">
      <w:pPr>
        <w:ind w:firstLineChars="200" w:firstLine="480"/>
      </w:pPr>
      <w:r w:rsidRPr="000576C3">
        <w:rPr>
          <w:rFonts w:hint="eastAsia"/>
        </w:rPr>
        <w:t>输出层的第</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i</m:t>
            </m:r>
          </m:sub>
        </m:sSub>
      </m:oMath>
      <w:r w:rsidRPr="000576C3">
        <w:rPr>
          <w:rFonts w:hint="eastAsia"/>
        </w:rPr>
        <w:t>个结点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576C3" w:rsidRPr="00C73574" w14:paraId="4B3C69BB" w14:textId="77777777" w:rsidTr="00141358">
        <w:trPr>
          <w:trHeight w:val="493"/>
          <w:jc w:val="center"/>
        </w:trPr>
        <w:tc>
          <w:tcPr>
            <w:tcW w:w="1093" w:type="dxa"/>
            <w:vAlign w:val="center"/>
          </w:tcPr>
          <w:p w14:paraId="698A66ED" w14:textId="77777777" w:rsidR="000576C3" w:rsidRPr="00C73574" w:rsidRDefault="000576C3" w:rsidP="002E51EB">
            <w:pPr>
              <w:spacing w:beforeLines="50" w:before="120" w:afterLines="50" w:after="120" w:line="360" w:lineRule="auto"/>
            </w:pPr>
          </w:p>
        </w:tc>
        <w:tc>
          <w:tcPr>
            <w:tcW w:w="6884" w:type="dxa"/>
            <w:vAlign w:val="center"/>
          </w:tcPr>
          <w:p w14:paraId="7D9B8EB3" w14:textId="5D2AD9B6" w:rsidR="000576C3" w:rsidRPr="00C73574" w:rsidRDefault="002C1FA1" w:rsidP="002E51EB">
            <w:pPr>
              <w:spacing w:beforeLines="50" w:before="120" w:afterLines="50" w:after="120" w:line="360" w:lineRule="auto"/>
              <w:jc w:val="center"/>
            </w:pPr>
            <m:oMathPara>
              <m:oMath>
                <m:acc>
                  <m:accPr>
                    <m:ctrlPr>
                      <w:rPr>
                        <w:rFonts w:ascii="Cambria Math" w:hAnsi="Cambria Math"/>
                      </w:rPr>
                    </m:ctrlPr>
                  </m:accPr>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n</m:t>
                        </m:r>
                      </m:sub>
                    </m:sSub>
                  </m:e>
                </m:acc>
                <m:r>
                  <w:rPr>
                    <w:rFonts w:ascii="Cambria Math" w:hAnsi="Cambria Math"/>
                  </w:rPr>
                  <m:t>=</m:t>
                </m:r>
                <m:r>
                  <m:rPr>
                    <m:sty m:val="p"/>
                  </m:rP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o</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utput</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oj</m:t>
                            </m:r>
                          </m:sub>
                        </m:sSub>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j</m:t>
                        </m:r>
                      </m:sub>
                    </m:sSub>
                  </m:e>
                </m:d>
              </m:oMath>
            </m:oMathPara>
          </w:p>
        </w:tc>
        <w:tc>
          <w:tcPr>
            <w:tcW w:w="1093" w:type="dxa"/>
            <w:vAlign w:val="center"/>
          </w:tcPr>
          <w:p w14:paraId="53BE6BDA" w14:textId="0FF90C7F" w:rsidR="000576C3" w:rsidRPr="002E51EB" w:rsidRDefault="000576C3" w:rsidP="002E51EB">
            <w:pPr>
              <w:spacing w:beforeLines="50" w:before="120" w:afterLines="50" w:after="120" w:line="360" w:lineRule="auto"/>
              <w:jc w:val="right"/>
            </w:pPr>
            <w:r w:rsidRPr="002E51EB">
              <w:t>（</w:t>
            </w:r>
            <w:fldSimple w:instr=" STYLEREF 1 \s ">
              <w:r w:rsidR="0011245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112457">
              <w:rPr>
                <w:noProof/>
              </w:rPr>
              <w:t>19</w:t>
            </w:r>
            <w:r w:rsidRPr="002E51EB">
              <w:fldChar w:fldCharType="end"/>
            </w:r>
            <w:r w:rsidRPr="002E51EB">
              <w:t>）</w:t>
            </w:r>
          </w:p>
        </w:tc>
      </w:tr>
    </w:tbl>
    <w:p w14:paraId="516E169D" w14:textId="54278C49" w:rsidR="003A0311" w:rsidRDefault="00FF27DA" w:rsidP="008966C8">
      <w:pPr>
        <w:pStyle w:val="4"/>
        <w:ind w:left="0" w:firstLineChars="200" w:firstLine="480"/>
      </w:pPr>
      <w:r w:rsidRPr="00E270D7">
        <w:rPr>
          <w:rFonts w:hint="eastAsia"/>
        </w:rPr>
        <w:t>后向传播</w:t>
      </w:r>
    </w:p>
    <w:p w14:paraId="5A92E522" w14:textId="25CAB112" w:rsidR="00EF44B8" w:rsidRDefault="007D4986" w:rsidP="00AB32AF">
      <w:pPr>
        <w:ind w:firstLineChars="200" w:firstLine="480"/>
      </w:pPr>
      <w:r>
        <w:rPr>
          <w:rFonts w:hint="eastAsia"/>
        </w:rPr>
        <w:t>后向传播也指反向传播，是针对误差而言。</w:t>
      </w:r>
      <w:r w:rsidR="003F491F">
        <w:rPr>
          <w:rFonts w:hint="eastAsia"/>
        </w:rPr>
        <w:t>后向</w:t>
      </w:r>
      <w:r w:rsidR="003F491F" w:rsidRPr="003F491F">
        <w:rPr>
          <w:rFonts w:hint="eastAsia"/>
        </w:rPr>
        <w:t>传播是在求解参数导数的损失函</w:t>
      </w:r>
      <w:r w:rsidR="003F491F" w:rsidRPr="003F491F">
        <w:rPr>
          <w:rFonts w:hint="eastAsia"/>
        </w:rPr>
        <w:lastRenderedPageBreak/>
        <w:t>数时使用的方法，通过链式规则逐层寻找参数的导数。输出的误差范围是通过前向传播估计差异损失函数来确定的，即通过比较和反向校准输出值与预测值，然后将估计的差异反向传播到</w:t>
      </w:r>
      <w:r w:rsidR="003F491F" w:rsidRPr="003F491F">
        <w:rPr>
          <w:rFonts w:hint="eastAsia"/>
        </w:rPr>
        <w:t>BP</w:t>
      </w:r>
      <w:r w:rsidR="003F491F" w:rsidRPr="003F491F">
        <w:rPr>
          <w:rFonts w:hint="eastAsia"/>
        </w:rPr>
        <w:t>神经网络的隐藏层。接收估计差值的隐含层根据差值的大小对隐含层进行修正，然后</w:t>
      </w:r>
      <w:r w:rsidR="003F491F" w:rsidRPr="003F491F">
        <w:rPr>
          <w:rFonts w:hint="eastAsia"/>
        </w:rPr>
        <w:t>BP</w:t>
      </w:r>
      <w:r w:rsidR="003F491F" w:rsidRPr="003F491F">
        <w:rPr>
          <w:rFonts w:hint="eastAsia"/>
        </w:rPr>
        <w:t>神经网络进行迭代，直到输出误差满足要求。</w:t>
      </w:r>
    </w:p>
    <w:p w14:paraId="52CEE22C" w14:textId="506D2404" w:rsidR="00EF44B8" w:rsidRDefault="00EF44B8" w:rsidP="00EF44B8">
      <w:pPr>
        <w:pStyle w:val="3"/>
      </w:pPr>
      <w:bookmarkStart w:id="135" w:name="_Toc100565809"/>
      <w:r>
        <w:rPr>
          <w:rFonts w:hint="eastAsia"/>
        </w:rPr>
        <w:t>卷积神经网络</w:t>
      </w:r>
      <w:bookmarkEnd w:id="135"/>
    </w:p>
    <w:p w14:paraId="57364C03" w14:textId="03AFF874" w:rsidR="00665615" w:rsidRDefault="009E650C" w:rsidP="00F170BE">
      <w:pPr>
        <w:ind w:firstLineChars="200" w:firstLine="480"/>
      </w:pPr>
      <w:r>
        <w:rPr>
          <w:rFonts w:hint="eastAsia"/>
        </w:rPr>
        <w:t>卷积神经网络</w:t>
      </w:r>
      <w:r w:rsidR="00BB16AD">
        <w:rPr>
          <w:rFonts w:hint="eastAsia"/>
        </w:rPr>
        <w:t>（</w:t>
      </w:r>
      <w:r w:rsidR="007014FF" w:rsidRPr="007014FF">
        <w:t>Convolutional Neural Networks, CNN</w:t>
      </w:r>
      <w:r w:rsidR="00BB16AD">
        <w:rPr>
          <w:rFonts w:hint="eastAsia"/>
        </w:rPr>
        <w:t>）</w:t>
      </w:r>
      <w:r w:rsidR="00665615">
        <w:rPr>
          <w:rFonts w:hint="eastAsia"/>
        </w:rPr>
        <w:t>由来已久。</w:t>
      </w:r>
      <w:r w:rsidR="00665615" w:rsidRPr="00665615">
        <w:rPr>
          <w:rFonts w:hint="eastAsia"/>
        </w:rPr>
        <w:t>20</w:t>
      </w:r>
      <w:r w:rsidR="00665615" w:rsidRPr="00665615">
        <w:rPr>
          <w:rFonts w:hint="eastAsia"/>
        </w:rPr>
        <w:t>世纪</w:t>
      </w:r>
      <w:r w:rsidR="00665615" w:rsidRPr="00665615">
        <w:rPr>
          <w:rFonts w:hint="eastAsia"/>
        </w:rPr>
        <w:t>60</w:t>
      </w:r>
      <w:r w:rsidR="00665615" w:rsidRPr="00665615">
        <w:rPr>
          <w:rFonts w:hint="eastAsia"/>
        </w:rPr>
        <w:t>年代，</w:t>
      </w:r>
      <w:r w:rsidR="00665615" w:rsidRPr="00665615">
        <w:rPr>
          <w:rFonts w:hint="eastAsia"/>
        </w:rPr>
        <w:t>Hubel</w:t>
      </w:r>
      <w:r w:rsidR="00665615" w:rsidRPr="00665615">
        <w:rPr>
          <w:rFonts w:hint="eastAsia"/>
        </w:rPr>
        <w:t>等人通过对猫眼的研究提出了</w:t>
      </w:r>
      <w:r w:rsidR="00303CBB">
        <w:rPr>
          <w:rFonts w:hint="eastAsia"/>
        </w:rPr>
        <w:t>感受野</w:t>
      </w:r>
      <w:r w:rsidR="00665615" w:rsidRPr="00665615">
        <w:rPr>
          <w:rFonts w:hint="eastAsia"/>
        </w:rPr>
        <w:t>的概念，</w:t>
      </w:r>
      <w:r w:rsidR="00665615" w:rsidRPr="00665615">
        <w:rPr>
          <w:rFonts w:hint="eastAsia"/>
        </w:rPr>
        <w:t>20</w:t>
      </w:r>
      <w:r w:rsidR="00665615" w:rsidRPr="00665615">
        <w:rPr>
          <w:rFonts w:hint="eastAsia"/>
        </w:rPr>
        <w:t>世纪</w:t>
      </w:r>
      <w:r w:rsidR="00665615" w:rsidRPr="00665615">
        <w:rPr>
          <w:rFonts w:hint="eastAsia"/>
        </w:rPr>
        <w:t>80</w:t>
      </w:r>
      <w:r w:rsidR="00665615" w:rsidRPr="00665615">
        <w:rPr>
          <w:rFonts w:hint="eastAsia"/>
        </w:rPr>
        <w:t>年代，</w:t>
      </w:r>
      <w:r w:rsidR="00E27F47">
        <w:rPr>
          <w:rFonts w:hint="eastAsia"/>
        </w:rPr>
        <w:t>Fukushima</w:t>
      </w:r>
      <w:r w:rsidR="00665615" w:rsidRPr="00665615">
        <w:rPr>
          <w:rFonts w:hint="eastAsia"/>
        </w:rPr>
        <w:t>提出了基于</w:t>
      </w:r>
      <w:r w:rsidR="00303CBB">
        <w:rPr>
          <w:rFonts w:hint="eastAsia"/>
        </w:rPr>
        <w:t>感受野</w:t>
      </w:r>
      <w:r w:rsidR="00665615" w:rsidRPr="00665615">
        <w:rPr>
          <w:rFonts w:hint="eastAsia"/>
        </w:rPr>
        <w:t>概念的神经认知机的概念，这可以说是卷积神经格子的第一次实现。它试图以这样一种方式对视觉系统进行建模，即即使物体发生位移或轻微变形，它也能识别。卷积神经网络是多层感知器的一个变种，它是由生物学家</w:t>
      </w:r>
      <w:r w:rsidR="00060E0A">
        <w:rPr>
          <w:rFonts w:ascii="宋体" w:hAnsi="宋体" w:hint="eastAsia"/>
          <w:color w:val="000000"/>
          <w:kern w:val="0"/>
        </w:rPr>
        <w:t>休博尔和维瑟尔</w:t>
      </w:r>
      <w:r w:rsidR="00665615" w:rsidRPr="00665615">
        <w:rPr>
          <w:rFonts w:hint="eastAsia"/>
        </w:rPr>
        <w:t>在猫的视觉皮层上的早期工作中开发出来的，猫的视觉皮层有一个复杂的细胞配置，对视觉输入空间的子区域即感受区作出反应。</w:t>
      </w:r>
      <w:r w:rsidR="00036D0E" w:rsidRPr="00036D0E">
        <w:rPr>
          <w:rFonts w:hint="eastAsia"/>
        </w:rPr>
        <w:t>CNN</w:t>
      </w:r>
      <w:r w:rsidR="00036D0E" w:rsidRPr="00036D0E">
        <w:rPr>
          <w:rFonts w:hint="eastAsia"/>
        </w:rPr>
        <w:t>由纽约大学的</w:t>
      </w:r>
      <w:r w:rsidR="00036D0E" w:rsidRPr="00036D0E">
        <w:rPr>
          <w:rFonts w:hint="eastAsia"/>
        </w:rPr>
        <w:t>Yann Le</w:t>
      </w:r>
      <w:r w:rsidR="001E132A">
        <w:rPr>
          <w:rFonts w:hint="eastAsia"/>
        </w:rPr>
        <w:t>C</w:t>
      </w:r>
      <w:r w:rsidR="00036D0E" w:rsidRPr="00036D0E">
        <w:rPr>
          <w:rFonts w:hint="eastAsia"/>
        </w:rPr>
        <w:t>un</w:t>
      </w:r>
      <w:r w:rsidR="00036D0E" w:rsidRPr="00036D0E">
        <w:rPr>
          <w:rFonts w:hint="eastAsia"/>
        </w:rPr>
        <w:t>于</w:t>
      </w:r>
      <w:r w:rsidR="00036D0E" w:rsidRPr="00036D0E">
        <w:rPr>
          <w:rFonts w:hint="eastAsia"/>
        </w:rPr>
        <w:t>1998</w:t>
      </w:r>
      <w:r w:rsidR="00036D0E" w:rsidRPr="00036D0E">
        <w:rPr>
          <w:rFonts w:hint="eastAsia"/>
        </w:rPr>
        <w:t>年提出，本质上是一个多层感知器，其特点是使用局部连接和权重的划分。一方面，这减少了权重的数量，有利于网络的优化；另一方面，它减少了模型的复杂性，即过拟合的风险。</w:t>
      </w:r>
      <w:r w:rsidR="00B25C26">
        <w:rPr>
          <w:rFonts w:hint="eastAsia"/>
        </w:rPr>
        <w:t>CNN</w:t>
      </w:r>
      <w:r w:rsidR="00B25C26">
        <w:rPr>
          <w:rFonts w:hint="eastAsia"/>
        </w:rPr>
        <w:t>的流程如</w:t>
      </w:r>
      <w:r w:rsidR="00B25C26">
        <w:fldChar w:fldCharType="begin"/>
      </w:r>
      <w:r w:rsidR="00B25C26">
        <w:instrText xml:space="preserve"> REF _Ref100151309 \h </w:instrText>
      </w:r>
      <w:r w:rsidR="00B25C26">
        <w:fldChar w:fldCharType="separate"/>
      </w:r>
      <w:r w:rsidR="00112457">
        <w:rPr>
          <w:rFonts w:hint="eastAsia"/>
        </w:rPr>
        <w:t>图</w:t>
      </w:r>
      <w:r w:rsidR="00112457">
        <w:rPr>
          <w:noProof/>
        </w:rPr>
        <w:t>5</w:t>
      </w:r>
      <w:r w:rsidR="00112457">
        <w:t>.</w:t>
      </w:r>
      <w:r w:rsidR="00112457">
        <w:rPr>
          <w:noProof/>
        </w:rPr>
        <w:t>7</w:t>
      </w:r>
      <w:r w:rsidR="00B25C26">
        <w:fldChar w:fldCharType="end"/>
      </w:r>
      <w:r w:rsidR="00B25C26">
        <w:rPr>
          <w:rFonts w:hint="eastAsia"/>
        </w:rPr>
        <w:t>所示</w:t>
      </w:r>
      <w:r w:rsidR="008966C8">
        <w:rPr>
          <w:rFonts w:hint="eastAsia"/>
        </w:rPr>
        <w:t>。</w:t>
      </w:r>
    </w:p>
    <w:p w14:paraId="5B356F2E" w14:textId="3FB4080B" w:rsidR="00B25C26" w:rsidRDefault="00B25C26" w:rsidP="00B25C26">
      <w:pPr>
        <w:pStyle w:val="af"/>
      </w:pPr>
      <w:r>
        <w:rPr>
          <w:noProof/>
        </w:rPr>
        <w:drawing>
          <wp:inline distT="0" distB="0" distL="0" distR="0" wp14:anchorId="78A55E77" wp14:editId="2488DABE">
            <wp:extent cx="5267618" cy="1779491"/>
            <wp:effectExtent l="0" t="0" r="0" b="0"/>
            <wp:docPr id="1"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工程绘图&#10;&#10;描述已自动生成"/>
                    <pic:cNvPicPr/>
                  </pic:nvPicPr>
                  <pic:blipFill>
                    <a:blip r:embed="rId74">
                      <a:extLst>
                        <a:ext uri="{28A0092B-C50C-407E-A947-70E740481C1C}">
                          <a14:useLocalDpi xmlns:a14="http://schemas.microsoft.com/office/drawing/2010/main" val="0"/>
                        </a:ext>
                      </a:extLst>
                    </a:blip>
                    <a:stretch>
                      <a:fillRect/>
                    </a:stretch>
                  </pic:blipFill>
                  <pic:spPr>
                    <a:xfrm>
                      <a:off x="0" y="0"/>
                      <a:ext cx="5281399" cy="1784147"/>
                    </a:xfrm>
                    <a:prstGeom prst="rect">
                      <a:avLst/>
                    </a:prstGeom>
                  </pic:spPr>
                </pic:pic>
              </a:graphicData>
            </a:graphic>
          </wp:inline>
        </w:drawing>
      </w:r>
    </w:p>
    <w:p w14:paraId="751619C1" w14:textId="1A8A2B21" w:rsidR="00B25C26" w:rsidRPr="00B25C26" w:rsidRDefault="00FC18EB" w:rsidP="00B25C26">
      <w:pPr>
        <w:pStyle w:val="af0"/>
      </w:pPr>
      <w:bookmarkStart w:id="136" w:name="_Ref100151309"/>
      <w:bookmarkStart w:id="137" w:name="_Ref100151306"/>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5</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7</w:t>
      </w:r>
      <w:r w:rsidR="00B50C2E">
        <w:fldChar w:fldCharType="end"/>
      </w:r>
      <w:bookmarkEnd w:id="136"/>
      <w:r w:rsidR="00B25C26">
        <w:t xml:space="preserve"> </w:t>
      </w:r>
      <w:r w:rsidR="00B25C26">
        <w:rPr>
          <w:rFonts w:hint="eastAsia"/>
        </w:rPr>
        <w:t>CNN</w:t>
      </w:r>
      <w:r w:rsidR="00B25C26">
        <w:rPr>
          <w:rFonts w:hint="eastAsia"/>
        </w:rPr>
        <w:t>示意图</w:t>
      </w:r>
      <w:bookmarkEnd w:id="137"/>
    </w:p>
    <w:p w14:paraId="3A9C3B30" w14:textId="090FC2C0" w:rsidR="00063924" w:rsidRPr="00063924" w:rsidRDefault="00063924" w:rsidP="007C71A3">
      <w:pPr>
        <w:ind w:firstLineChars="200" w:firstLine="480"/>
      </w:pPr>
      <w:r>
        <w:rPr>
          <w:rFonts w:hint="eastAsia"/>
        </w:rPr>
        <w:t>池化</w:t>
      </w:r>
      <w:r w:rsidRPr="00063924">
        <w:rPr>
          <w:rFonts w:hint="eastAsia"/>
        </w:rPr>
        <w:t>是对信息的抽象理解，是一种减少空间高度和长度的操作。池化被理解为采样并压缩输入的特征信息，即池化层对所得的特征进行降采样，每增加一层就对应一个降采样。</w:t>
      </w:r>
    </w:p>
    <w:p w14:paraId="1FAE15AB" w14:textId="228C0A73" w:rsidR="00FE2A75" w:rsidRDefault="007C71A3" w:rsidP="007C71A3">
      <w:pPr>
        <w:ind w:firstLineChars="200" w:firstLine="480"/>
      </w:pPr>
      <w:r w:rsidRPr="007C71A3">
        <w:rPr>
          <w:rFonts w:hint="eastAsia"/>
        </w:rPr>
        <w:t>在神经网络中的卷积层获得所有特征信息后，下一步是对这些特征进行分类。理论上，有可能将所有解析过的特征分配给一个分类器，如</w:t>
      </w:r>
      <w:r w:rsidRPr="007C71A3">
        <w:rPr>
          <w:rFonts w:hint="eastAsia"/>
        </w:rPr>
        <w:t>softmax</w:t>
      </w:r>
      <w:r w:rsidRPr="007C71A3">
        <w:rPr>
          <w:rFonts w:hint="eastAsia"/>
        </w:rPr>
        <w:t>分类器，但卷积网络的计算量很大，很耗时，而且容易过拟合。这种情况可以通过引入池化来改变，池化可以压缩特征信息矩阵，去除散点信息，提取最相关的特征信息。</w:t>
      </w:r>
    </w:p>
    <w:p w14:paraId="3E392571" w14:textId="03B3B6D5" w:rsidR="00EF44B8" w:rsidRPr="00EF44B8" w:rsidRDefault="007E2DF0" w:rsidP="00A67439">
      <w:pPr>
        <w:ind w:firstLineChars="200" w:firstLine="480"/>
      </w:pPr>
      <w:r>
        <w:rPr>
          <w:rFonts w:hint="eastAsia"/>
        </w:rPr>
        <w:t>池化具有许多优点：</w:t>
      </w:r>
      <w:r w:rsidR="00554E36">
        <w:rPr>
          <w:rFonts w:hint="eastAsia"/>
        </w:rPr>
        <w:t>（</w:t>
      </w:r>
      <w:r w:rsidR="002559AA" w:rsidRPr="002559AA">
        <w:rPr>
          <w:rFonts w:hint="eastAsia"/>
        </w:rPr>
        <w:t>1</w:t>
      </w:r>
      <w:r w:rsidR="002559AA" w:rsidRPr="002559AA">
        <w:rPr>
          <w:rFonts w:hint="eastAsia"/>
        </w:rPr>
        <w:t>）减少信息</w:t>
      </w:r>
      <w:r w:rsidR="002559AA">
        <w:rPr>
          <w:rFonts w:hint="eastAsia"/>
        </w:rPr>
        <w:t>重复度</w:t>
      </w:r>
      <w:r w:rsidR="005F24C0">
        <w:rPr>
          <w:rFonts w:hint="eastAsia"/>
        </w:rPr>
        <w:t>；</w:t>
      </w:r>
      <w:r w:rsidR="002559AA" w:rsidRPr="002559AA">
        <w:rPr>
          <w:rFonts w:hint="eastAsia"/>
        </w:rPr>
        <w:t>（</w:t>
      </w:r>
      <w:r w:rsidR="002559AA" w:rsidRPr="002559AA">
        <w:rPr>
          <w:rFonts w:hint="eastAsia"/>
        </w:rPr>
        <w:t>2</w:t>
      </w:r>
      <w:r w:rsidR="002559AA" w:rsidRPr="002559AA">
        <w:rPr>
          <w:rFonts w:hint="eastAsia"/>
        </w:rPr>
        <w:t>）提高模型的尺度不变性和旋转不变性</w:t>
      </w:r>
      <w:r w:rsidR="000006F3">
        <w:rPr>
          <w:rFonts w:hint="eastAsia"/>
        </w:rPr>
        <w:t>；</w:t>
      </w:r>
      <w:r w:rsidR="002559AA" w:rsidRPr="002559AA">
        <w:rPr>
          <w:rFonts w:hint="eastAsia"/>
        </w:rPr>
        <w:t>（</w:t>
      </w:r>
      <w:r w:rsidR="002559AA" w:rsidRPr="002559AA">
        <w:rPr>
          <w:rFonts w:hint="eastAsia"/>
        </w:rPr>
        <w:t>3</w:t>
      </w:r>
      <w:r w:rsidR="002559AA" w:rsidRPr="002559AA">
        <w:rPr>
          <w:rFonts w:hint="eastAsia"/>
        </w:rPr>
        <w:t>）避免过度拟合。池化的引入使卷积神经网络在空间信息层面的实现变得容</w:t>
      </w:r>
      <w:r w:rsidR="002559AA" w:rsidRPr="002559AA">
        <w:rPr>
          <w:rFonts w:hint="eastAsia"/>
        </w:rPr>
        <w:lastRenderedPageBreak/>
        <w:t>易，并减少了</w:t>
      </w:r>
      <w:r w:rsidR="00A67439" w:rsidRPr="002559AA">
        <w:rPr>
          <w:rFonts w:hint="eastAsia"/>
        </w:rPr>
        <w:t>实现中</w:t>
      </w:r>
      <w:r w:rsidR="002559AA" w:rsidRPr="002559AA">
        <w:rPr>
          <w:rFonts w:hint="eastAsia"/>
        </w:rPr>
        <w:t>模型不必要的计算。</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138" w:name="_Toc100565810"/>
      <w:r>
        <w:rPr>
          <w:rFonts w:hint="eastAsia"/>
        </w:rPr>
        <w:lastRenderedPageBreak/>
        <w:t>比幅法与相位干涉法信息融合研究</w:t>
      </w:r>
      <w:bookmarkEnd w:id="138"/>
    </w:p>
    <w:p w14:paraId="0E2603C0" w14:textId="5D78EFE7" w:rsidR="00120E53" w:rsidRPr="00120E53" w:rsidRDefault="00AC3562" w:rsidP="001D6FF2">
      <w:pPr>
        <w:ind w:firstLineChars="200" w:firstLine="480"/>
      </w:pPr>
      <w:r>
        <w:rPr>
          <w:rFonts w:hint="eastAsia"/>
        </w:rPr>
        <w:t>在实际环境下，</w:t>
      </w:r>
      <w:r w:rsidRPr="00AC3562">
        <w:rPr>
          <w:rFonts w:hint="eastAsia"/>
        </w:rPr>
        <w:t>角度信息往往是非常</w:t>
      </w:r>
      <w:r>
        <w:rPr>
          <w:rFonts w:hint="eastAsia"/>
        </w:rPr>
        <w:t>冗余</w:t>
      </w:r>
      <w:r w:rsidRPr="00AC3562">
        <w:rPr>
          <w:rFonts w:hint="eastAsia"/>
        </w:rPr>
        <w:t>的</w:t>
      </w:r>
      <w:r>
        <w:rPr>
          <w:rFonts w:hint="eastAsia"/>
        </w:rPr>
        <w:t>。</w:t>
      </w:r>
      <w:r w:rsidR="00120E53" w:rsidRPr="00120E53">
        <w:rPr>
          <w:rFonts w:hint="eastAsia"/>
        </w:rPr>
        <w:t>随着电子和计算机技术的快速发展，系统的计算能力大幅提高，这就对系统在目标</w:t>
      </w:r>
      <w:r w:rsidR="00120E53">
        <w:rPr>
          <w:rFonts w:hint="eastAsia"/>
        </w:rPr>
        <w:t>定位</w:t>
      </w:r>
      <w:r w:rsidR="00120E53" w:rsidRPr="00120E53">
        <w:rPr>
          <w:rFonts w:hint="eastAsia"/>
        </w:rPr>
        <w:t>方面的精度提出了更高的要求，因此</w:t>
      </w:r>
      <w:r w:rsidR="00E6193B">
        <w:rPr>
          <w:rFonts w:hint="eastAsia"/>
        </w:rPr>
        <w:t>，</w:t>
      </w:r>
      <w:r w:rsidR="00120E53" w:rsidRPr="00120E53">
        <w:rPr>
          <w:rFonts w:hint="eastAsia"/>
        </w:rPr>
        <w:t>需要融合更多的角度信息来进一步提高目标</w:t>
      </w:r>
      <w:r w:rsidR="00120E53">
        <w:rPr>
          <w:rFonts w:hint="eastAsia"/>
        </w:rPr>
        <w:t>定位</w:t>
      </w:r>
      <w:r w:rsidR="00120E53" w:rsidRPr="00120E53">
        <w:rPr>
          <w:rFonts w:hint="eastAsia"/>
        </w:rPr>
        <w:t>的精度。</w:t>
      </w:r>
      <w:r w:rsidR="007E4593">
        <w:rPr>
          <w:rFonts w:hint="eastAsia"/>
        </w:rPr>
        <w:t>本章将主要介绍将多个</w:t>
      </w:r>
      <w:r w:rsidR="001D6FF2">
        <w:rPr>
          <w:rFonts w:hint="eastAsia"/>
        </w:rPr>
        <w:t>信息进行融合的方法。</w:t>
      </w:r>
    </w:p>
    <w:p w14:paraId="7756AC7A" w14:textId="77AA115D" w:rsidR="00BC281A" w:rsidRDefault="00BC281A" w:rsidP="00BC281A">
      <w:pPr>
        <w:pStyle w:val="2"/>
      </w:pPr>
      <w:bookmarkStart w:id="139" w:name="_Toc100565811"/>
      <w:r>
        <w:rPr>
          <w:rFonts w:hint="eastAsia"/>
        </w:rPr>
        <w:t>信息融合的方法</w:t>
      </w:r>
      <w:bookmarkEnd w:id="139"/>
    </w:p>
    <w:p w14:paraId="3A19C782" w14:textId="03176A6D" w:rsidR="00BC281A" w:rsidRPr="00BC281A" w:rsidRDefault="005A5D14" w:rsidP="00C12E82">
      <w:pPr>
        <w:ind w:firstLineChars="200" w:firstLine="480"/>
      </w:pPr>
      <w:r w:rsidRPr="005A5D14">
        <w:rPr>
          <w:rFonts w:hint="eastAsia"/>
        </w:rPr>
        <w:t>信息融合，也叫数据融合，是一个信息处理过程，它将来自单一和多个来源的数据和信息进行关联、联系和整合，以提供准确的位置和身份估计，并对局势和威胁及其重要性进行全面和及时的评估。这个过程是对评估的不断完善，评价和评估对额外信息来源的需求，以及对信息处理过程的不断自我修正，以达到更好的效果</w:t>
      </w:r>
      <w:r w:rsidR="003F00B2" w:rsidRPr="003F00B2">
        <w:rPr>
          <w:vertAlign w:val="superscript"/>
        </w:rPr>
        <w:fldChar w:fldCharType="begin"/>
      </w:r>
      <w:r w:rsidR="003F00B2" w:rsidRPr="003F00B2">
        <w:rPr>
          <w:vertAlign w:val="superscript"/>
        </w:rPr>
        <w:instrText xml:space="preserve"> REF _Ref100145914 \r \h </w:instrText>
      </w:r>
      <w:r w:rsidR="003F00B2">
        <w:rPr>
          <w:vertAlign w:val="superscript"/>
        </w:rPr>
        <w:instrText xml:space="preserve"> \* MERGEFORMAT </w:instrText>
      </w:r>
      <w:r w:rsidR="003F00B2" w:rsidRPr="003F00B2">
        <w:rPr>
          <w:vertAlign w:val="superscript"/>
        </w:rPr>
      </w:r>
      <w:r w:rsidR="003F00B2" w:rsidRPr="003F00B2">
        <w:rPr>
          <w:vertAlign w:val="superscript"/>
        </w:rPr>
        <w:fldChar w:fldCharType="separate"/>
      </w:r>
      <w:r w:rsidR="00112457">
        <w:rPr>
          <w:vertAlign w:val="superscript"/>
        </w:rPr>
        <w:t>[29]</w:t>
      </w:r>
      <w:r w:rsidR="003F00B2" w:rsidRPr="003F00B2">
        <w:rPr>
          <w:vertAlign w:val="superscript"/>
        </w:rPr>
        <w:fldChar w:fldCharType="end"/>
      </w:r>
      <w:r w:rsidRPr="005A5D14">
        <w:rPr>
          <w:rFonts w:hint="eastAsia"/>
        </w:rPr>
        <w:t>。</w:t>
      </w:r>
      <w:r w:rsidR="00767D08" w:rsidRPr="00767D08">
        <w:rPr>
          <w:rFonts w:hint="eastAsia"/>
        </w:rPr>
        <w:t>多源信息融合技术的基本原理类似于人脑的综合信息处理过程，需求系统在多个层面和多个空间进行处理，以补充和优化信息的组合，最终导致基于观察环境的一致解释。信息融合的最终目标是在每个传感器获得的观察结果的基础上，通过结合多个层次和方面的信息，产生更有用的信息。</w:t>
      </w:r>
    </w:p>
    <w:p w14:paraId="1B237DDD" w14:textId="77777777" w:rsidR="00BC281A" w:rsidRDefault="00BC281A" w:rsidP="00BC281A">
      <w:pPr>
        <w:pStyle w:val="2"/>
      </w:pPr>
      <w:bookmarkStart w:id="140" w:name="_Toc100565812"/>
      <w:r>
        <w:rPr>
          <w:rFonts w:hint="eastAsia"/>
        </w:rPr>
        <w:t>神经网络的设计</w:t>
      </w:r>
      <w:bookmarkEnd w:id="140"/>
    </w:p>
    <w:p w14:paraId="1D8969A4" w14:textId="77777777" w:rsidR="00DD20A8" w:rsidRDefault="00D738C8" w:rsidP="00BC281A">
      <w:pPr>
        <w:ind w:firstLineChars="200" w:firstLine="480"/>
      </w:pPr>
      <w:r>
        <w:rPr>
          <w:rFonts w:hint="eastAsia"/>
        </w:rPr>
        <w:t>通过前期采集</w:t>
      </w:r>
      <w:r w:rsidR="00381B22">
        <w:rPr>
          <w:rFonts w:hint="eastAsia"/>
        </w:rPr>
        <w:t>的数据，将其进行过滤优化，共有</w:t>
      </w:r>
      <w:r w:rsidR="00381B22">
        <w:rPr>
          <w:rFonts w:hint="eastAsia"/>
        </w:rPr>
        <w:t>5</w:t>
      </w:r>
      <w:r w:rsidR="00381B22">
        <w:t>000</w:t>
      </w:r>
      <w:r w:rsidR="004D7D24">
        <w:rPr>
          <w:rFonts w:hint="eastAsia"/>
        </w:rPr>
        <w:t>组数据，每组数据由角度及坐标值构成。本节设计</w:t>
      </w:r>
      <w:r w:rsidR="00ED4E68">
        <w:rPr>
          <w:rFonts w:hint="eastAsia"/>
        </w:rPr>
        <w:t>利用</w:t>
      </w:r>
      <w:r w:rsidR="00ED4E68">
        <w:rPr>
          <w:rFonts w:hint="eastAsia"/>
        </w:rPr>
        <w:t>MATLAB</w:t>
      </w:r>
      <w:r w:rsidR="00ED4E68">
        <w:rPr>
          <w:rFonts w:hint="eastAsia"/>
        </w:rPr>
        <w:t>中的神经网络工具箱完成仿真设计及模型构建。</w:t>
      </w:r>
    </w:p>
    <w:p w14:paraId="159E7D91" w14:textId="0189C64F" w:rsidR="00D97DEE" w:rsidRDefault="00DD20A8" w:rsidP="00E70644">
      <w:pPr>
        <w:pStyle w:val="3"/>
      </w:pPr>
      <w:bookmarkStart w:id="141" w:name="_Toc100565813"/>
      <w:r>
        <w:rPr>
          <w:rFonts w:hint="eastAsia"/>
        </w:rPr>
        <w:t>MATLAB</w:t>
      </w:r>
      <w:bookmarkEnd w:id="141"/>
    </w:p>
    <w:p w14:paraId="78CE7A20" w14:textId="20E5D961" w:rsidR="00DD20A8" w:rsidRDefault="00D90F69" w:rsidP="00984359">
      <w:pPr>
        <w:ind w:firstLineChars="200" w:firstLine="480"/>
      </w:pPr>
      <w:r w:rsidRPr="00D90F69">
        <w:rPr>
          <w:rFonts w:hint="eastAsia"/>
        </w:rPr>
        <w:t>M</w:t>
      </w:r>
      <w:r>
        <w:t>ATLAB</w:t>
      </w:r>
      <w:r w:rsidRPr="00D90F69">
        <w:rPr>
          <w:rFonts w:hint="eastAsia"/>
        </w:rPr>
        <w:t>，中文名为矩阵实验室，是一个著名的科学计算软件，指的是这个软件中使用的编程语言。这里只介绍了最基本的</w:t>
      </w:r>
      <w:r w:rsidRPr="00D90F69">
        <w:rPr>
          <w:rFonts w:hint="eastAsia"/>
        </w:rPr>
        <w:t>M</w:t>
      </w:r>
      <w:r>
        <w:t>ATLAB</w:t>
      </w:r>
      <w:r w:rsidRPr="00D90F69">
        <w:rPr>
          <w:rFonts w:hint="eastAsia"/>
        </w:rPr>
        <w:t>函数和语法，而且只对本书中使用的函数进行了描述。</w:t>
      </w:r>
      <w:r w:rsidR="00F575C7">
        <w:rPr>
          <w:rFonts w:hint="eastAsia"/>
        </w:rPr>
        <w:t>其主界面如</w:t>
      </w:r>
      <w:r w:rsidR="00F82A71">
        <w:fldChar w:fldCharType="begin"/>
      </w:r>
      <w:r w:rsidR="00F82A71">
        <w:instrText xml:space="preserve"> </w:instrText>
      </w:r>
      <w:r w:rsidR="00F82A71">
        <w:rPr>
          <w:rFonts w:hint="eastAsia"/>
        </w:rPr>
        <w:instrText>REF _Ref100168583 \h</w:instrText>
      </w:r>
      <w:r w:rsidR="00F82A71">
        <w:instrText xml:space="preserve"> </w:instrText>
      </w:r>
      <w:r w:rsidR="00F82A71">
        <w:fldChar w:fldCharType="separate"/>
      </w:r>
      <w:r w:rsidR="00112457">
        <w:rPr>
          <w:rFonts w:hint="eastAsia"/>
        </w:rPr>
        <w:t>图</w:t>
      </w:r>
      <w:r w:rsidR="00112457">
        <w:rPr>
          <w:noProof/>
        </w:rPr>
        <w:t>6</w:t>
      </w:r>
      <w:r w:rsidR="00112457">
        <w:t>.</w:t>
      </w:r>
      <w:r w:rsidR="00112457">
        <w:rPr>
          <w:noProof/>
        </w:rPr>
        <w:t>1</w:t>
      </w:r>
      <w:r w:rsidR="00F82A71">
        <w:fldChar w:fldCharType="end"/>
      </w:r>
      <w:r w:rsidR="00F575C7">
        <w:rPr>
          <w:rFonts w:hint="eastAsia"/>
        </w:rPr>
        <w:t>所示。</w:t>
      </w:r>
    </w:p>
    <w:p w14:paraId="7DD6EE2E" w14:textId="21CD4EB3" w:rsidR="00984359" w:rsidRDefault="00984359" w:rsidP="00984359">
      <w:pPr>
        <w:ind w:firstLineChars="200" w:firstLine="480"/>
      </w:pPr>
      <w:r>
        <w:t>如今</w:t>
      </w:r>
      <w:r>
        <w:rPr>
          <w:rFonts w:hint="eastAsia"/>
        </w:rPr>
        <w:t>的</w:t>
      </w:r>
      <w:r>
        <w:rPr>
          <w:rFonts w:hint="eastAsia"/>
        </w:rPr>
        <w:t>MATLAB</w:t>
      </w:r>
      <w:r>
        <w:t>已经</w:t>
      </w:r>
      <w:r>
        <w:rPr>
          <w:rFonts w:hint="eastAsia"/>
        </w:rPr>
        <w:t>集成多个学科</w:t>
      </w:r>
      <w:r w:rsidR="00BE26E0">
        <w:rPr>
          <w:rFonts w:hint="eastAsia"/>
        </w:rPr>
        <w:t>例如生物学、信号处理、雷达等</w:t>
      </w:r>
      <w:r>
        <w:rPr>
          <w:rFonts w:hint="eastAsia"/>
        </w:rPr>
        <w:t>的仿真验证。当然也包含了本节需要的神经网络拟合工具箱。</w:t>
      </w:r>
    </w:p>
    <w:p w14:paraId="4012E8C5" w14:textId="2D7BF2A9" w:rsidR="00984359" w:rsidRDefault="00F575C7" w:rsidP="00984359">
      <w:pPr>
        <w:ind w:firstLineChars="200" w:firstLine="480"/>
      </w:pPr>
      <w:r>
        <w:rPr>
          <w:rFonts w:hint="eastAsia"/>
        </w:rPr>
        <w:t>在此工具箱中，使用</w:t>
      </w:r>
      <w:r>
        <w:rPr>
          <w:rFonts w:hint="eastAsia"/>
        </w:rPr>
        <w:t>BP</w:t>
      </w:r>
      <w:r w:rsidR="0056074D">
        <w:rPr>
          <w:rFonts w:hint="eastAsia"/>
        </w:rPr>
        <w:t>回归模型</w:t>
      </w:r>
      <w:r>
        <w:rPr>
          <w:rFonts w:hint="eastAsia"/>
        </w:rPr>
        <w:t>进行拟合数据，只需要选择输入数据、输出数据及采用的算法即可。</w:t>
      </w:r>
      <w:r w:rsidR="008E7D78">
        <w:rPr>
          <w:rFonts w:hint="eastAsia"/>
        </w:rPr>
        <w:t>MATLAB</w:t>
      </w:r>
      <w:r w:rsidR="008E7D78">
        <w:rPr>
          <w:rFonts w:hint="eastAsia"/>
        </w:rPr>
        <w:t>会自动分配数据集中，</w:t>
      </w:r>
      <w:r w:rsidR="007047B7">
        <w:rPr>
          <w:rFonts w:hint="eastAsia"/>
        </w:rPr>
        <w:t>学习</w:t>
      </w:r>
      <w:r w:rsidR="008E7D78">
        <w:rPr>
          <w:rFonts w:hint="eastAsia"/>
        </w:rPr>
        <w:t>、测试、预测数据的占比。</w:t>
      </w:r>
      <w:r w:rsidR="007047B7">
        <w:rPr>
          <w:rFonts w:hint="eastAsia"/>
        </w:rPr>
        <w:t>这样的学习过程，极大地减轻了工作流程。</w:t>
      </w:r>
      <w:r w:rsidR="00F82A71">
        <w:rPr>
          <w:rFonts w:hint="eastAsia"/>
        </w:rPr>
        <w:t>其主界面如</w:t>
      </w:r>
      <w:r w:rsidR="00B10A0D">
        <w:fldChar w:fldCharType="begin"/>
      </w:r>
      <w:r w:rsidR="00B10A0D">
        <w:instrText xml:space="preserve"> </w:instrText>
      </w:r>
      <w:r w:rsidR="00B10A0D">
        <w:rPr>
          <w:rFonts w:hint="eastAsia"/>
        </w:rPr>
        <w:instrText>REF _Ref100168668 \h</w:instrText>
      </w:r>
      <w:r w:rsidR="00B10A0D">
        <w:instrText xml:space="preserve"> </w:instrText>
      </w:r>
      <w:r w:rsidR="00B10A0D">
        <w:fldChar w:fldCharType="separate"/>
      </w:r>
      <w:r w:rsidR="00112457">
        <w:rPr>
          <w:rFonts w:hint="eastAsia"/>
        </w:rPr>
        <w:t>图</w:t>
      </w:r>
      <w:r w:rsidR="00112457">
        <w:rPr>
          <w:noProof/>
        </w:rPr>
        <w:t>6</w:t>
      </w:r>
      <w:r w:rsidR="00112457">
        <w:t>.</w:t>
      </w:r>
      <w:r w:rsidR="00112457">
        <w:rPr>
          <w:noProof/>
        </w:rPr>
        <w:t>2</w:t>
      </w:r>
      <w:r w:rsidR="00B10A0D">
        <w:fldChar w:fldCharType="end"/>
      </w:r>
      <w:r w:rsidR="00F82A71">
        <w:rPr>
          <w:rFonts w:hint="eastAsia"/>
        </w:rPr>
        <w:t>所示。</w:t>
      </w:r>
    </w:p>
    <w:p w14:paraId="4D93035F" w14:textId="77777777" w:rsidR="007D0F49" w:rsidRDefault="00F566BE" w:rsidP="00984359">
      <w:pPr>
        <w:ind w:firstLineChars="200" w:firstLine="480"/>
      </w:pPr>
      <w:r w:rsidRPr="00F566BE">
        <w:rPr>
          <w:rFonts w:hint="eastAsia"/>
        </w:rPr>
        <w:t>为了确保网络的训练性能，在设计网络的输入和输出层时，应考虑以下几点</w:t>
      </w:r>
      <w:r w:rsidR="007D0F49">
        <w:rPr>
          <w:rFonts w:hint="eastAsia"/>
        </w:rPr>
        <w:t>：</w:t>
      </w:r>
    </w:p>
    <w:p w14:paraId="293297DA" w14:textId="77777777" w:rsidR="007D0F49" w:rsidRDefault="00F566BE" w:rsidP="0058730A">
      <w:pPr>
        <w:pStyle w:val="af9"/>
        <w:numPr>
          <w:ilvl w:val="0"/>
          <w:numId w:val="36"/>
        </w:numPr>
        <w:ind w:left="0" w:firstLine="480"/>
      </w:pPr>
      <w:r w:rsidRPr="00F566BE">
        <w:rPr>
          <w:rFonts w:hint="eastAsia"/>
        </w:rPr>
        <w:t>输入数据要尽可能丰富，因为神经网络是通过提取输入数据和输出数据之间的复杂规律并进行模拟来实现的，所以输入数据要尽可能多地涵盖与输出数据相关的数据。</w:t>
      </w:r>
    </w:p>
    <w:p w14:paraId="20646A74" w14:textId="77777777" w:rsidR="006C1969" w:rsidRDefault="00F566BE" w:rsidP="0058730A">
      <w:pPr>
        <w:pStyle w:val="af9"/>
        <w:numPr>
          <w:ilvl w:val="0"/>
          <w:numId w:val="36"/>
        </w:numPr>
        <w:ind w:left="0" w:firstLine="480"/>
      </w:pPr>
      <w:r w:rsidRPr="00F566BE">
        <w:rPr>
          <w:rFonts w:hint="eastAsia"/>
        </w:rPr>
        <w:t>在选择输入数据时，应考虑尽可能多的错误情况，选择的样本应充分覆盖广泛的错误值，样本数量越多，网络可以学习的特征就越多，所以选择大量的样本对于网</w:t>
      </w:r>
      <w:r w:rsidRPr="00F566BE">
        <w:rPr>
          <w:rFonts w:hint="eastAsia"/>
        </w:rPr>
        <w:lastRenderedPageBreak/>
        <w:t>络的输入数据也是至关重要的。</w:t>
      </w:r>
    </w:p>
    <w:p w14:paraId="62C03224" w14:textId="79FE9699" w:rsidR="00F566BE" w:rsidRDefault="00F566BE" w:rsidP="00984359">
      <w:pPr>
        <w:ind w:firstLineChars="200" w:firstLine="480"/>
      </w:pPr>
      <w:r w:rsidRPr="00F566BE">
        <w:rPr>
          <w:rFonts w:hint="eastAsia"/>
        </w:rPr>
        <w:t>本研究选择的测试数据符合</w:t>
      </w:r>
      <w:r w:rsidR="0058730A">
        <w:rPr>
          <w:rFonts w:hint="eastAsia"/>
        </w:rPr>
        <w:t>以上</w:t>
      </w:r>
      <w:r w:rsidRPr="00F566BE">
        <w:rPr>
          <w:rFonts w:hint="eastAsia"/>
        </w:rPr>
        <w:t>条件。</w:t>
      </w:r>
    </w:p>
    <w:p w14:paraId="2AAE967B" w14:textId="3D772203" w:rsidR="006C1969" w:rsidRDefault="00F82A71" w:rsidP="00F82A71">
      <w:pPr>
        <w:pStyle w:val="af"/>
      </w:pPr>
      <w:r>
        <w:rPr>
          <w:noProof/>
        </w:rPr>
        <w:drawing>
          <wp:inline distT="0" distB="0" distL="0" distR="0" wp14:anchorId="1E608F7B" wp14:editId="5B9C9911">
            <wp:extent cx="4442975" cy="2388038"/>
            <wp:effectExtent l="0" t="0" r="0" b="0"/>
            <wp:docPr id="2" name="图片 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应用程序&#10;&#10;描述已自动生成"/>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446823" cy="2390106"/>
                    </a:xfrm>
                    <a:prstGeom prst="rect">
                      <a:avLst/>
                    </a:prstGeom>
                  </pic:spPr>
                </pic:pic>
              </a:graphicData>
            </a:graphic>
          </wp:inline>
        </w:drawing>
      </w:r>
    </w:p>
    <w:p w14:paraId="4EBAB348" w14:textId="779BA82F" w:rsidR="00F82A71" w:rsidRPr="00F82A71" w:rsidRDefault="00FC18EB" w:rsidP="00F82A71">
      <w:pPr>
        <w:pStyle w:val="af0"/>
      </w:pPr>
      <w:bookmarkStart w:id="142" w:name="_Ref100168583"/>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6</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1</w:t>
      </w:r>
      <w:r w:rsidR="00B50C2E">
        <w:fldChar w:fldCharType="end"/>
      </w:r>
      <w:bookmarkEnd w:id="142"/>
      <w:r w:rsidR="00F82A71">
        <w:t xml:space="preserve"> </w:t>
      </w:r>
      <w:r w:rsidR="00F82A71">
        <w:rPr>
          <w:rFonts w:hint="eastAsia"/>
        </w:rPr>
        <w:t>MATLAB</w:t>
      </w:r>
      <w:r w:rsidR="00F82A71">
        <w:rPr>
          <w:rFonts w:hint="eastAsia"/>
        </w:rPr>
        <w:t>主界面</w:t>
      </w:r>
    </w:p>
    <w:p w14:paraId="6B089F79" w14:textId="4988D95E" w:rsidR="006C1969" w:rsidRDefault="00B10A0D" w:rsidP="00B10A0D">
      <w:pPr>
        <w:pStyle w:val="af"/>
      </w:pPr>
      <w:r>
        <w:rPr>
          <w:noProof/>
        </w:rPr>
        <w:drawing>
          <wp:inline distT="0" distB="0" distL="0" distR="0" wp14:anchorId="2207CF2E" wp14:editId="6022229E">
            <wp:extent cx="4016629" cy="2800569"/>
            <wp:effectExtent l="0" t="0" r="3175" b="0"/>
            <wp:docPr id="6" name="图片 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文本, 应用程序&#10;&#10;描述已自动生成"/>
                    <pic:cNvPicPr/>
                  </pic:nvPicPr>
                  <pic:blipFill>
                    <a:blip r:embed="rId76">
                      <a:extLst>
                        <a:ext uri="{28A0092B-C50C-407E-A947-70E740481C1C}">
                          <a14:useLocalDpi xmlns:a14="http://schemas.microsoft.com/office/drawing/2010/main" val="0"/>
                        </a:ext>
                      </a:extLst>
                    </a:blip>
                    <a:stretch>
                      <a:fillRect/>
                    </a:stretch>
                  </pic:blipFill>
                  <pic:spPr>
                    <a:xfrm>
                      <a:off x="0" y="0"/>
                      <a:ext cx="4027586" cy="2808209"/>
                    </a:xfrm>
                    <a:prstGeom prst="rect">
                      <a:avLst/>
                    </a:prstGeom>
                  </pic:spPr>
                </pic:pic>
              </a:graphicData>
            </a:graphic>
          </wp:inline>
        </w:drawing>
      </w:r>
    </w:p>
    <w:p w14:paraId="69AFA43A" w14:textId="73E18E14" w:rsidR="00B10A0D" w:rsidRPr="00B10A0D" w:rsidRDefault="00FC18EB" w:rsidP="00B10A0D">
      <w:pPr>
        <w:pStyle w:val="af0"/>
      </w:pPr>
      <w:bookmarkStart w:id="143" w:name="_Ref100168668"/>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6</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2</w:t>
      </w:r>
      <w:r w:rsidR="00B50C2E">
        <w:fldChar w:fldCharType="end"/>
      </w:r>
      <w:bookmarkEnd w:id="143"/>
      <w:r w:rsidR="00B10A0D">
        <w:rPr>
          <w:rFonts w:hint="eastAsia"/>
        </w:rPr>
        <w:t xml:space="preserve"> </w:t>
      </w:r>
      <w:r w:rsidR="00B10A0D">
        <w:rPr>
          <w:rFonts w:hint="eastAsia"/>
        </w:rPr>
        <w:t>神经网络拟合工具箱</w:t>
      </w:r>
    </w:p>
    <w:p w14:paraId="1823DADB" w14:textId="19417942" w:rsidR="006C1969" w:rsidRDefault="00B10A0D" w:rsidP="00E70644">
      <w:pPr>
        <w:pStyle w:val="3"/>
      </w:pPr>
      <w:bookmarkStart w:id="144" w:name="_Toc100565814"/>
      <w:r>
        <w:rPr>
          <w:rFonts w:hint="eastAsia"/>
        </w:rPr>
        <w:t>数据集</w:t>
      </w:r>
      <w:bookmarkEnd w:id="144"/>
    </w:p>
    <w:p w14:paraId="7D2D1F2F" w14:textId="3113F648" w:rsidR="00B10A0D" w:rsidRDefault="00B10A0D" w:rsidP="003158F3">
      <w:pPr>
        <w:ind w:firstLineChars="200" w:firstLine="480"/>
      </w:pPr>
      <w:r>
        <w:rPr>
          <w:rFonts w:hint="eastAsia"/>
        </w:rPr>
        <w:t>本神经网络的数据集</w:t>
      </w:r>
      <w:r w:rsidR="00653F33">
        <w:rPr>
          <w:rFonts w:hint="eastAsia"/>
        </w:rPr>
        <w:t>收集于两个测向站。</w:t>
      </w:r>
      <w:r w:rsidR="00727499">
        <w:rPr>
          <w:rFonts w:hint="eastAsia"/>
        </w:rPr>
        <w:t>每个测向站均提供两种方案的方位角，因此共有</w:t>
      </w:r>
      <w:r w:rsidR="000B7CC8">
        <w:rPr>
          <w:rFonts w:hint="eastAsia"/>
        </w:rPr>
        <w:t>4</w:t>
      </w:r>
      <w:r w:rsidR="000B7CC8">
        <w:rPr>
          <w:rFonts w:hint="eastAsia"/>
        </w:rPr>
        <w:t>组输入数据，输出数据则是目标的位置信息，有两个值。</w:t>
      </w:r>
      <w:r w:rsidR="003158F3">
        <w:rPr>
          <w:rFonts w:hint="eastAsia"/>
        </w:rPr>
        <w:t>共有</w:t>
      </w:r>
      <w:r w:rsidR="003158F3">
        <w:t>5000</w:t>
      </w:r>
      <w:r w:rsidR="003158F3">
        <w:rPr>
          <w:rFonts w:hint="eastAsia"/>
        </w:rPr>
        <w:t>组数据。</w:t>
      </w:r>
    </w:p>
    <w:p w14:paraId="36322571" w14:textId="3BA051EA" w:rsidR="00AD398D" w:rsidRDefault="00BC281A" w:rsidP="0020096F">
      <w:pPr>
        <w:pStyle w:val="3"/>
      </w:pPr>
      <w:bookmarkStart w:id="145" w:name="_Toc100565815"/>
      <w:r>
        <w:rPr>
          <w:rFonts w:hint="eastAsia"/>
        </w:rPr>
        <w:t>结果分析</w:t>
      </w:r>
      <w:bookmarkEnd w:id="145"/>
    </w:p>
    <w:p w14:paraId="6B784915" w14:textId="292FB4F2" w:rsidR="00255509" w:rsidRDefault="00B62108" w:rsidP="00C77296">
      <w:pPr>
        <w:ind w:firstLineChars="200" w:firstLine="480"/>
      </w:pPr>
      <w:r w:rsidRPr="00B62108">
        <w:rPr>
          <w:rFonts w:hint="eastAsia"/>
        </w:rPr>
        <w:t>根据上一节的</w:t>
      </w:r>
      <w:r>
        <w:rPr>
          <w:rFonts w:hint="eastAsia"/>
        </w:rPr>
        <w:t>神经</w:t>
      </w:r>
      <w:r w:rsidRPr="00B62108">
        <w:rPr>
          <w:rFonts w:hint="eastAsia"/>
        </w:rPr>
        <w:t>网络设计，可以确定神经网络的训练和验证结果，如</w:t>
      </w:r>
      <w:r w:rsidR="00C4756C">
        <w:fldChar w:fldCharType="begin"/>
      </w:r>
      <w:r w:rsidR="00C4756C">
        <w:instrText xml:space="preserve"> </w:instrText>
      </w:r>
      <w:r w:rsidR="00C4756C">
        <w:rPr>
          <w:rFonts w:hint="eastAsia"/>
        </w:rPr>
        <w:instrText>REF _Ref100175427 \h</w:instrText>
      </w:r>
      <w:r w:rsidR="00C4756C">
        <w:instrText xml:space="preserve"> </w:instrText>
      </w:r>
      <w:r w:rsidR="00C4756C">
        <w:fldChar w:fldCharType="separate"/>
      </w:r>
      <w:r w:rsidR="00112457">
        <w:rPr>
          <w:rFonts w:hint="eastAsia"/>
        </w:rPr>
        <w:t>图</w:t>
      </w:r>
      <w:r w:rsidR="00112457">
        <w:rPr>
          <w:noProof/>
        </w:rPr>
        <w:t>6</w:t>
      </w:r>
      <w:r w:rsidR="00112457">
        <w:t>.</w:t>
      </w:r>
      <w:r w:rsidR="00112457">
        <w:rPr>
          <w:noProof/>
        </w:rPr>
        <w:t>3</w:t>
      </w:r>
      <w:r w:rsidR="00C4756C">
        <w:fldChar w:fldCharType="end"/>
      </w:r>
      <w:r w:rsidR="00C4756C">
        <w:rPr>
          <w:rFonts w:hint="eastAsia"/>
        </w:rPr>
        <w:t>、</w:t>
      </w:r>
      <w:r w:rsidR="00C4756C">
        <w:fldChar w:fldCharType="begin"/>
      </w:r>
      <w:r w:rsidR="00C4756C">
        <w:instrText xml:space="preserve"> REF _Ref100175429 \h </w:instrText>
      </w:r>
      <w:r w:rsidR="00C4756C">
        <w:fldChar w:fldCharType="separate"/>
      </w:r>
      <w:r w:rsidR="00112457">
        <w:rPr>
          <w:rFonts w:hint="eastAsia"/>
        </w:rPr>
        <w:t>图</w:t>
      </w:r>
      <w:r w:rsidR="00112457">
        <w:rPr>
          <w:noProof/>
        </w:rPr>
        <w:t>6</w:t>
      </w:r>
      <w:r w:rsidR="00112457">
        <w:t>.</w:t>
      </w:r>
      <w:r w:rsidR="00112457">
        <w:rPr>
          <w:noProof/>
        </w:rPr>
        <w:t>4</w:t>
      </w:r>
      <w:r w:rsidR="00C4756C">
        <w:fldChar w:fldCharType="end"/>
      </w:r>
      <w:r w:rsidR="00C4756C">
        <w:rPr>
          <w:rFonts w:hint="eastAsia"/>
        </w:rPr>
        <w:t>及</w:t>
      </w:r>
      <w:r w:rsidR="00C4756C">
        <w:fldChar w:fldCharType="begin"/>
      </w:r>
      <w:r w:rsidR="00C4756C">
        <w:instrText xml:space="preserve"> REF _Ref100175431 \h </w:instrText>
      </w:r>
      <w:r w:rsidR="00C4756C">
        <w:fldChar w:fldCharType="separate"/>
      </w:r>
      <w:r w:rsidR="00112457">
        <w:rPr>
          <w:rFonts w:hint="eastAsia"/>
        </w:rPr>
        <w:t>图</w:t>
      </w:r>
      <w:r w:rsidR="00112457">
        <w:rPr>
          <w:noProof/>
        </w:rPr>
        <w:t>6</w:t>
      </w:r>
      <w:r w:rsidR="00112457">
        <w:t>.</w:t>
      </w:r>
      <w:r w:rsidR="00112457">
        <w:rPr>
          <w:noProof/>
        </w:rPr>
        <w:t>5</w:t>
      </w:r>
      <w:r w:rsidR="00C4756C">
        <w:fldChar w:fldCharType="end"/>
      </w:r>
      <w:r w:rsidRPr="00B62108">
        <w:rPr>
          <w:rFonts w:hint="eastAsia"/>
        </w:rPr>
        <w:t>所示。均方误差图通过训练集、验证集和测试集的均方误差的变化趋势来</w:t>
      </w:r>
      <w:r w:rsidRPr="00B62108">
        <w:rPr>
          <w:rFonts w:hint="eastAsia"/>
        </w:rPr>
        <w:lastRenderedPageBreak/>
        <w:t>反映网络的拟合程度，可以判断网络是否过拟合；网络回归分析图提供了网络输出与相应标签值的相关性，用皮尔逊系数来衡量网络回归的性能是否符合预期。</w:t>
      </w:r>
      <w:r w:rsidR="008D0489">
        <w:rPr>
          <w:rFonts w:hint="eastAsia"/>
        </w:rPr>
        <w:t>同时，根据</w:t>
      </w:r>
      <w:r w:rsidR="00B14A0D">
        <w:fldChar w:fldCharType="begin"/>
      </w:r>
      <w:r w:rsidR="00B14A0D">
        <w:instrText xml:space="preserve"> </w:instrText>
      </w:r>
      <w:r w:rsidR="00B14A0D">
        <w:rPr>
          <w:rFonts w:hint="eastAsia"/>
        </w:rPr>
        <w:instrText>REF _Ref100224515 \h</w:instrText>
      </w:r>
      <w:r w:rsidR="00B14A0D">
        <w:instrText xml:space="preserve"> </w:instrText>
      </w:r>
      <w:r w:rsidR="00B14A0D">
        <w:fldChar w:fldCharType="separate"/>
      </w:r>
      <w:r w:rsidR="00112457">
        <w:rPr>
          <w:rFonts w:hint="eastAsia"/>
        </w:rPr>
        <w:t>图</w:t>
      </w:r>
      <w:r w:rsidR="00112457">
        <w:rPr>
          <w:noProof/>
        </w:rPr>
        <w:t>6</w:t>
      </w:r>
      <w:r w:rsidR="00112457">
        <w:t>.</w:t>
      </w:r>
      <w:r w:rsidR="00112457">
        <w:rPr>
          <w:noProof/>
        </w:rPr>
        <w:t>6</w:t>
      </w:r>
      <w:r w:rsidR="00B14A0D">
        <w:fldChar w:fldCharType="end"/>
      </w:r>
      <w:r w:rsidR="008D0489">
        <w:rPr>
          <w:rFonts w:hint="eastAsia"/>
        </w:rPr>
        <w:t>，也可明确</w:t>
      </w:r>
      <w:r w:rsidR="008D0489">
        <w:rPr>
          <w:rFonts w:hint="eastAsia"/>
        </w:rPr>
        <w:t>MTALAB</w:t>
      </w:r>
      <w:r w:rsidR="008D0489">
        <w:rPr>
          <w:rFonts w:hint="eastAsia"/>
        </w:rPr>
        <w:t>自动</w:t>
      </w:r>
      <w:r w:rsidR="00B14A0D">
        <w:rPr>
          <w:rFonts w:hint="eastAsia"/>
        </w:rPr>
        <w:t>生成的层设计。</w:t>
      </w:r>
    </w:p>
    <w:p w14:paraId="222C45FC" w14:textId="26562A52" w:rsidR="008336BA" w:rsidRDefault="00FB6A42" w:rsidP="002902AB">
      <w:pPr>
        <w:pStyle w:val="af"/>
      </w:pPr>
      <w:r>
        <w:rPr>
          <w:noProof/>
        </w:rPr>
        <w:drawing>
          <wp:inline distT="0" distB="0" distL="0" distR="0" wp14:anchorId="52A258AA" wp14:editId="50AB5435">
            <wp:extent cx="3904090" cy="2928067"/>
            <wp:effectExtent l="0" t="0" r="1270" b="5715"/>
            <wp:docPr id="18" name="图片 18"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10;&#10;描述已自动生成"/>
                    <pic:cNvPicPr/>
                  </pic:nvPicPr>
                  <pic:blipFill>
                    <a:blip r:embed="rId77">
                      <a:extLst>
                        <a:ext uri="{28A0092B-C50C-407E-A947-70E740481C1C}">
                          <a14:useLocalDpi xmlns:a14="http://schemas.microsoft.com/office/drawing/2010/main" val="0"/>
                        </a:ext>
                      </a:extLst>
                    </a:blip>
                    <a:stretch>
                      <a:fillRect/>
                    </a:stretch>
                  </pic:blipFill>
                  <pic:spPr>
                    <a:xfrm>
                      <a:off x="0" y="0"/>
                      <a:ext cx="3934041" cy="2950530"/>
                    </a:xfrm>
                    <a:prstGeom prst="rect">
                      <a:avLst/>
                    </a:prstGeom>
                  </pic:spPr>
                </pic:pic>
              </a:graphicData>
            </a:graphic>
          </wp:inline>
        </w:drawing>
      </w:r>
    </w:p>
    <w:p w14:paraId="6143F880" w14:textId="0D9C74B7" w:rsidR="002902AB" w:rsidRDefault="00FC18EB" w:rsidP="00E244D5">
      <w:pPr>
        <w:pStyle w:val="af0"/>
      </w:pPr>
      <w:bookmarkStart w:id="146" w:name="_Ref100175427"/>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6</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3</w:t>
      </w:r>
      <w:r w:rsidR="00B50C2E">
        <w:fldChar w:fldCharType="end"/>
      </w:r>
      <w:bookmarkEnd w:id="146"/>
      <w:r w:rsidR="00E244D5">
        <w:rPr>
          <w:rFonts w:hint="eastAsia"/>
        </w:rPr>
        <w:t xml:space="preserve"> </w:t>
      </w:r>
      <w:r w:rsidR="00E244D5">
        <w:rPr>
          <w:rFonts w:hint="eastAsia"/>
        </w:rPr>
        <w:t>均方误差</w:t>
      </w:r>
    </w:p>
    <w:p w14:paraId="50AF3E3C" w14:textId="2DFFB502" w:rsidR="002902AB" w:rsidRDefault="002902AB" w:rsidP="00E244D5">
      <w:pPr>
        <w:pStyle w:val="af"/>
      </w:pPr>
      <w:r>
        <w:rPr>
          <w:rFonts w:hint="eastAsia"/>
          <w:noProof/>
        </w:rPr>
        <w:drawing>
          <wp:inline distT="0" distB="0" distL="0" distR="0" wp14:anchorId="45CFCCE4" wp14:editId="3D480015">
            <wp:extent cx="3840480" cy="3840480"/>
            <wp:effectExtent l="0" t="0" r="7620" b="7620"/>
            <wp:docPr id="36" name="图片 3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表&#10;&#10;描述已自动生成"/>
                    <pic:cNvPicPr/>
                  </pic:nvPicPr>
                  <pic:blipFill>
                    <a:blip r:embed="rId78">
                      <a:extLst>
                        <a:ext uri="{28A0092B-C50C-407E-A947-70E740481C1C}">
                          <a14:useLocalDpi xmlns:a14="http://schemas.microsoft.com/office/drawing/2010/main" val="0"/>
                        </a:ext>
                      </a:extLst>
                    </a:blip>
                    <a:stretch>
                      <a:fillRect/>
                    </a:stretch>
                  </pic:blipFill>
                  <pic:spPr>
                    <a:xfrm>
                      <a:off x="0" y="0"/>
                      <a:ext cx="3861747" cy="3861747"/>
                    </a:xfrm>
                    <a:prstGeom prst="rect">
                      <a:avLst/>
                    </a:prstGeom>
                  </pic:spPr>
                </pic:pic>
              </a:graphicData>
            </a:graphic>
          </wp:inline>
        </w:drawing>
      </w:r>
    </w:p>
    <w:p w14:paraId="1E1D61B0" w14:textId="49D96CDE" w:rsidR="002902AB" w:rsidRDefault="00FC18EB" w:rsidP="00F41F5F">
      <w:pPr>
        <w:pStyle w:val="af0"/>
      </w:pPr>
      <w:bookmarkStart w:id="147" w:name="_Ref100175429"/>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6</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4</w:t>
      </w:r>
      <w:r w:rsidR="00B50C2E">
        <w:fldChar w:fldCharType="end"/>
      </w:r>
      <w:bookmarkEnd w:id="147"/>
      <w:r w:rsidR="00C77296">
        <w:rPr>
          <w:rFonts w:hint="eastAsia"/>
        </w:rPr>
        <w:t xml:space="preserve"> </w:t>
      </w:r>
      <w:r w:rsidR="00C77296" w:rsidRPr="00C77296">
        <w:rPr>
          <w:rFonts w:hint="eastAsia"/>
        </w:rPr>
        <w:t>皮尔逊系数</w:t>
      </w:r>
    </w:p>
    <w:p w14:paraId="79F142A0" w14:textId="0D10602F" w:rsidR="002902AB" w:rsidRDefault="002902AB" w:rsidP="00F41F5F">
      <w:pPr>
        <w:pStyle w:val="af"/>
      </w:pPr>
      <w:r>
        <w:rPr>
          <w:rFonts w:hint="eastAsia"/>
          <w:noProof/>
        </w:rPr>
        <w:lastRenderedPageBreak/>
        <w:drawing>
          <wp:inline distT="0" distB="0" distL="0" distR="0" wp14:anchorId="48469389" wp14:editId="063F89C1">
            <wp:extent cx="3470605" cy="2602954"/>
            <wp:effectExtent l="0" t="0" r="3175" b="2540"/>
            <wp:docPr id="37" name="图片 37"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表, 条形图&#10;&#10;描述已自动生成"/>
                    <pic:cNvPicPr/>
                  </pic:nvPicPr>
                  <pic:blipFill>
                    <a:blip r:embed="rId79">
                      <a:extLst>
                        <a:ext uri="{28A0092B-C50C-407E-A947-70E740481C1C}">
                          <a14:useLocalDpi xmlns:a14="http://schemas.microsoft.com/office/drawing/2010/main" val="0"/>
                        </a:ext>
                      </a:extLst>
                    </a:blip>
                    <a:stretch>
                      <a:fillRect/>
                    </a:stretch>
                  </pic:blipFill>
                  <pic:spPr>
                    <a:xfrm>
                      <a:off x="0" y="0"/>
                      <a:ext cx="3470605" cy="2602954"/>
                    </a:xfrm>
                    <a:prstGeom prst="rect">
                      <a:avLst/>
                    </a:prstGeom>
                  </pic:spPr>
                </pic:pic>
              </a:graphicData>
            </a:graphic>
          </wp:inline>
        </w:drawing>
      </w:r>
    </w:p>
    <w:p w14:paraId="3189BB55" w14:textId="7F000DCA" w:rsidR="00F41F5F" w:rsidRDefault="00FC18EB" w:rsidP="00F41F5F">
      <w:pPr>
        <w:pStyle w:val="af0"/>
      </w:pPr>
      <w:bookmarkStart w:id="148" w:name="_Ref100175431"/>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6</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5</w:t>
      </w:r>
      <w:r w:rsidR="00B50C2E">
        <w:fldChar w:fldCharType="end"/>
      </w:r>
      <w:bookmarkEnd w:id="148"/>
      <w:r w:rsidR="00F41F5F">
        <w:rPr>
          <w:rFonts w:hint="eastAsia"/>
        </w:rPr>
        <w:t xml:space="preserve"> </w:t>
      </w:r>
      <w:r w:rsidR="00F41F5F" w:rsidRPr="00F41F5F">
        <w:rPr>
          <w:rFonts w:hint="eastAsia"/>
        </w:rPr>
        <w:t>误差直方图</w:t>
      </w:r>
    </w:p>
    <w:p w14:paraId="2E069285" w14:textId="3ACFA60C" w:rsidR="00B14A0D" w:rsidRDefault="00B14A0D" w:rsidP="00B14A0D">
      <w:pPr>
        <w:pStyle w:val="af"/>
      </w:pPr>
      <w:r>
        <w:rPr>
          <w:rFonts w:hint="eastAsia"/>
          <w:noProof/>
        </w:rPr>
        <w:drawing>
          <wp:inline distT="0" distB="0" distL="0" distR="0" wp14:anchorId="4B21DD58" wp14:editId="48D2C6A6">
            <wp:extent cx="4566062" cy="993257"/>
            <wp:effectExtent l="0" t="0" r="6350" b="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80">
                      <a:extLst>
                        <a:ext uri="{28A0092B-C50C-407E-A947-70E740481C1C}">
                          <a14:useLocalDpi xmlns:a14="http://schemas.microsoft.com/office/drawing/2010/main" val="0"/>
                        </a:ext>
                      </a:extLst>
                    </a:blip>
                    <a:stretch>
                      <a:fillRect/>
                    </a:stretch>
                  </pic:blipFill>
                  <pic:spPr>
                    <a:xfrm>
                      <a:off x="0" y="0"/>
                      <a:ext cx="4593349" cy="999193"/>
                    </a:xfrm>
                    <a:prstGeom prst="rect">
                      <a:avLst/>
                    </a:prstGeom>
                  </pic:spPr>
                </pic:pic>
              </a:graphicData>
            </a:graphic>
          </wp:inline>
        </w:drawing>
      </w:r>
    </w:p>
    <w:p w14:paraId="789B6F89" w14:textId="1E26F640" w:rsidR="00B14A0D" w:rsidRPr="00B14A0D" w:rsidRDefault="00FC18EB" w:rsidP="00B14A0D">
      <w:pPr>
        <w:pStyle w:val="af0"/>
      </w:pPr>
      <w:bookmarkStart w:id="149" w:name="_Ref100224515"/>
      <w:bookmarkStart w:id="150" w:name="_Ref100224502"/>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6</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6</w:t>
      </w:r>
      <w:r w:rsidR="00B50C2E">
        <w:fldChar w:fldCharType="end"/>
      </w:r>
      <w:bookmarkEnd w:id="149"/>
      <w:r w:rsidR="00B14A0D">
        <w:t xml:space="preserve"> </w:t>
      </w:r>
      <w:r w:rsidR="00B14A0D">
        <w:rPr>
          <w:rFonts w:hint="eastAsia"/>
        </w:rPr>
        <w:t>神经网络层设计</w:t>
      </w:r>
      <w:bookmarkEnd w:id="150"/>
    </w:p>
    <w:p w14:paraId="43262FF6" w14:textId="0A1EB039" w:rsidR="002902AB" w:rsidRDefault="006A3FD7" w:rsidP="00063AA3">
      <w:pPr>
        <w:ind w:firstLineChars="200" w:firstLine="480"/>
      </w:pPr>
      <w:r>
        <w:rPr>
          <w:rFonts w:hint="eastAsia"/>
        </w:rPr>
        <w:t>通过分析以上的</w:t>
      </w:r>
      <w:r w:rsidR="009B71AF">
        <w:rPr>
          <w:rFonts w:hint="eastAsia"/>
        </w:rPr>
        <w:t>评估标准</w:t>
      </w:r>
      <w:r w:rsidR="00BF19E2">
        <w:rPr>
          <w:rFonts w:hint="eastAsia"/>
        </w:rPr>
        <w:t>，得出结论如下：</w:t>
      </w:r>
      <w:r w:rsidR="00BF19E2" w:rsidRPr="00BF19E2">
        <w:rPr>
          <w:rFonts w:hint="eastAsia"/>
        </w:rPr>
        <w:t>没有一个网络是过拟合的，即验证集和测试集的均方误差与训练集的均方误差只有很小的差别</w:t>
      </w:r>
      <w:r w:rsidR="004E4473">
        <w:rPr>
          <w:rFonts w:hint="eastAsia"/>
        </w:rPr>
        <w:t>。将数据集中的测试数据输入模型进行测试，结果如</w:t>
      </w:r>
      <w:r w:rsidR="007D6CAD">
        <w:fldChar w:fldCharType="begin"/>
      </w:r>
      <w:r w:rsidR="007D6CAD">
        <w:instrText xml:space="preserve"> </w:instrText>
      </w:r>
      <w:r w:rsidR="007D6CAD">
        <w:rPr>
          <w:rFonts w:hint="eastAsia"/>
        </w:rPr>
        <w:instrText>REF _Ref100175824 \h</w:instrText>
      </w:r>
      <w:r w:rsidR="007D6CAD">
        <w:instrText xml:space="preserve"> </w:instrText>
      </w:r>
      <w:r w:rsidR="007D6CAD">
        <w:fldChar w:fldCharType="separate"/>
      </w:r>
      <w:r w:rsidR="00112457">
        <w:rPr>
          <w:rFonts w:hint="eastAsia"/>
        </w:rPr>
        <w:t>图</w:t>
      </w:r>
      <w:r w:rsidR="00112457">
        <w:rPr>
          <w:noProof/>
        </w:rPr>
        <w:t>6</w:t>
      </w:r>
      <w:r w:rsidR="00112457">
        <w:t>.</w:t>
      </w:r>
      <w:r w:rsidR="00112457">
        <w:rPr>
          <w:noProof/>
        </w:rPr>
        <w:t>7</w:t>
      </w:r>
      <w:r w:rsidR="007D6CAD">
        <w:fldChar w:fldCharType="end"/>
      </w:r>
      <w:r w:rsidR="004E4473">
        <w:rPr>
          <w:rFonts w:hint="eastAsia"/>
        </w:rPr>
        <w:t>所示。</w:t>
      </w:r>
      <w:r w:rsidR="002B3498">
        <w:rPr>
          <w:rFonts w:hint="eastAsia"/>
        </w:rPr>
        <w:t>优化的路径基本</w:t>
      </w:r>
      <w:r w:rsidR="007D6CAD">
        <w:rPr>
          <w:rFonts w:hint="eastAsia"/>
        </w:rPr>
        <w:t>与</w:t>
      </w:r>
      <w:r w:rsidR="002B3498">
        <w:rPr>
          <w:rFonts w:hint="eastAsia"/>
        </w:rPr>
        <w:t>真实路径相符</w:t>
      </w:r>
      <w:r w:rsidR="00B938F6">
        <w:rPr>
          <w:rFonts w:hint="eastAsia"/>
        </w:rPr>
        <w:t>，准确率达到</w:t>
      </w:r>
      <w:r w:rsidR="00B938F6">
        <w:rPr>
          <w:rFonts w:hint="eastAsia"/>
        </w:rPr>
        <w:t>9</w:t>
      </w:r>
      <w:r w:rsidR="00B938F6">
        <w:t>9.82%</w:t>
      </w:r>
      <w:r w:rsidR="002B3498">
        <w:rPr>
          <w:rFonts w:hint="eastAsia"/>
        </w:rPr>
        <w:t>，</w:t>
      </w:r>
      <w:r w:rsidR="00814C7B" w:rsidRPr="00814C7B">
        <w:rPr>
          <w:rFonts w:hint="eastAsia"/>
        </w:rPr>
        <w:t>基于</w:t>
      </w:r>
      <w:r w:rsidR="00814C7B">
        <w:rPr>
          <w:rFonts w:hint="eastAsia"/>
        </w:rPr>
        <w:t>神经网络的</w:t>
      </w:r>
      <w:r w:rsidR="00814C7B" w:rsidRPr="00814C7B">
        <w:rPr>
          <w:rFonts w:hint="eastAsia"/>
        </w:rPr>
        <w:t>比幅法和相位干涉仪</w:t>
      </w:r>
      <w:r w:rsidR="00814C7B">
        <w:rPr>
          <w:rFonts w:hint="eastAsia"/>
        </w:rPr>
        <w:t>的信息</w:t>
      </w:r>
      <w:r w:rsidR="00814C7B" w:rsidRPr="00814C7B">
        <w:rPr>
          <w:rFonts w:hint="eastAsia"/>
        </w:rPr>
        <w:t>融合</w:t>
      </w:r>
      <w:r w:rsidR="00F95032">
        <w:rPr>
          <w:rFonts w:hint="eastAsia"/>
        </w:rPr>
        <w:t>预测结果符合预期。</w:t>
      </w:r>
    </w:p>
    <w:p w14:paraId="316D1142" w14:textId="531CC315" w:rsidR="00F95032" w:rsidRDefault="00F95032" w:rsidP="00F95032">
      <w:pPr>
        <w:pStyle w:val="af"/>
      </w:pPr>
      <w:r>
        <w:rPr>
          <w:rFonts w:hint="eastAsia"/>
          <w:noProof/>
        </w:rPr>
        <w:drawing>
          <wp:inline distT="0" distB="0" distL="0" distR="0" wp14:anchorId="1174E8E7" wp14:editId="11FA3E60">
            <wp:extent cx="4719635" cy="2576945"/>
            <wp:effectExtent l="0" t="0" r="5080" b="0"/>
            <wp:docPr id="38" name="图片 3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10;&#10;描述已自动生成"/>
                    <pic:cNvPicPr/>
                  </pic:nvPicPr>
                  <pic:blipFill rotWithShape="1">
                    <a:blip r:embed="rId81" cstate="print">
                      <a:extLst>
                        <a:ext uri="{28A0092B-C50C-407E-A947-70E740481C1C}">
                          <a14:useLocalDpi xmlns:a14="http://schemas.microsoft.com/office/drawing/2010/main" val="0"/>
                        </a:ext>
                      </a:extLst>
                    </a:blip>
                    <a:srcRect l="9741" t="2745" r="7468" b="6284"/>
                    <a:stretch/>
                  </pic:blipFill>
                  <pic:spPr bwMode="auto">
                    <a:xfrm>
                      <a:off x="0" y="0"/>
                      <a:ext cx="4737727" cy="2586823"/>
                    </a:xfrm>
                    <a:prstGeom prst="rect">
                      <a:avLst/>
                    </a:prstGeom>
                    <a:ln>
                      <a:noFill/>
                    </a:ln>
                    <a:extLst>
                      <a:ext uri="{53640926-AAD7-44D8-BBD7-CCE9431645EC}">
                        <a14:shadowObscured xmlns:a14="http://schemas.microsoft.com/office/drawing/2010/main"/>
                      </a:ext>
                    </a:extLst>
                  </pic:spPr>
                </pic:pic>
              </a:graphicData>
            </a:graphic>
          </wp:inline>
        </w:drawing>
      </w:r>
    </w:p>
    <w:p w14:paraId="3D2DF857" w14:textId="642779E8" w:rsidR="00EF44B8" w:rsidRDefault="00FC18EB" w:rsidP="009569C2">
      <w:pPr>
        <w:pStyle w:val="af0"/>
      </w:pPr>
      <w:bookmarkStart w:id="151" w:name="_Ref100175824"/>
      <w:r>
        <w:rPr>
          <w:rFonts w:hint="eastAsia"/>
        </w:rPr>
        <w:t>图</w:t>
      </w:r>
      <w:r w:rsidR="00B50C2E">
        <w:fldChar w:fldCharType="begin"/>
      </w:r>
      <w:r w:rsidR="00B50C2E">
        <w:instrText xml:space="preserve"> </w:instrText>
      </w:r>
      <w:r w:rsidR="00B50C2E">
        <w:rPr>
          <w:rFonts w:hint="eastAsia"/>
        </w:rPr>
        <w:instrText>STYLEREF 1 \s</w:instrText>
      </w:r>
      <w:r w:rsidR="00B50C2E">
        <w:instrText xml:space="preserve"> </w:instrText>
      </w:r>
      <w:r w:rsidR="00B50C2E">
        <w:fldChar w:fldCharType="separate"/>
      </w:r>
      <w:r w:rsidR="00112457">
        <w:rPr>
          <w:noProof/>
        </w:rPr>
        <w:t>6</w:t>
      </w:r>
      <w:r w:rsidR="00B50C2E">
        <w:fldChar w:fldCharType="end"/>
      </w:r>
      <w:r w:rsidR="00B50C2E">
        <w:t>.</w:t>
      </w:r>
      <w:r w:rsidR="00B50C2E">
        <w:fldChar w:fldCharType="begin"/>
      </w:r>
      <w:r w:rsidR="00B50C2E">
        <w:instrText xml:space="preserve"> </w:instrText>
      </w:r>
      <w:r w:rsidR="00B50C2E">
        <w:rPr>
          <w:rFonts w:hint="eastAsia"/>
        </w:rPr>
        <w:instrText xml:space="preserve">SEQ </w:instrText>
      </w:r>
      <w:r w:rsidR="00B50C2E">
        <w:rPr>
          <w:rFonts w:hint="eastAsia"/>
        </w:rPr>
        <w:instrText>图</w:instrText>
      </w:r>
      <w:r w:rsidR="00B50C2E">
        <w:rPr>
          <w:rFonts w:hint="eastAsia"/>
        </w:rPr>
        <w:instrText xml:space="preserve"> \* ARABIC \s 1</w:instrText>
      </w:r>
      <w:r w:rsidR="00B50C2E">
        <w:instrText xml:space="preserve"> </w:instrText>
      </w:r>
      <w:r w:rsidR="00B50C2E">
        <w:fldChar w:fldCharType="separate"/>
      </w:r>
      <w:r w:rsidR="00112457">
        <w:rPr>
          <w:noProof/>
        </w:rPr>
        <w:t>7</w:t>
      </w:r>
      <w:r w:rsidR="00B50C2E">
        <w:fldChar w:fldCharType="end"/>
      </w:r>
      <w:bookmarkEnd w:id="151"/>
      <w:r w:rsidR="007D6CAD">
        <w:rPr>
          <w:rFonts w:hint="eastAsia"/>
        </w:rPr>
        <w:t xml:space="preserve"> </w:t>
      </w:r>
      <w:r w:rsidR="007D6CAD">
        <w:rPr>
          <w:rFonts w:hint="eastAsia"/>
        </w:rPr>
        <w:t>真实路径与预测路径</w:t>
      </w:r>
    </w:p>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549CE63" w14:textId="1F32ABDE" w:rsidR="00A332F2" w:rsidRDefault="00017EB2" w:rsidP="001B2C80">
      <w:pPr>
        <w:pStyle w:val="1"/>
        <w:numPr>
          <w:ilvl w:val="0"/>
          <w:numId w:val="0"/>
        </w:numPr>
      </w:pPr>
      <w:bookmarkStart w:id="152" w:name="_Toc92233324"/>
      <w:bookmarkStart w:id="153" w:name="_Toc92234006"/>
      <w:bookmarkStart w:id="154" w:name="_Toc92234191"/>
      <w:bookmarkStart w:id="155" w:name="_Toc100565816"/>
      <w:r>
        <w:rPr>
          <w:rFonts w:hint="eastAsia"/>
        </w:rPr>
        <w:lastRenderedPageBreak/>
        <w:t>参考文献</w:t>
      </w:r>
      <w:bookmarkEnd w:id="152"/>
      <w:bookmarkEnd w:id="153"/>
      <w:bookmarkEnd w:id="154"/>
      <w:bookmarkEnd w:id="155"/>
    </w:p>
    <w:p w14:paraId="29739D92" w14:textId="1966C108" w:rsidR="00B52C10" w:rsidRDefault="00B52C10" w:rsidP="006D08C9">
      <w:pPr>
        <w:pStyle w:val="a"/>
        <w:ind w:left="0" w:firstLine="0"/>
      </w:pPr>
      <w:bookmarkStart w:id="156"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6DD003FF" w:rsidR="00CF6244" w:rsidRDefault="00CF6244" w:rsidP="006D08C9">
      <w:pPr>
        <w:pStyle w:val="a"/>
        <w:ind w:left="0" w:firstLine="0"/>
      </w:pPr>
      <w:bookmarkStart w:id="157" w:name="_Ref95925391"/>
      <w:r w:rsidRPr="00CF6244">
        <w:t>ITU</w:t>
      </w:r>
      <w:r>
        <w:t>-</w:t>
      </w:r>
      <w:r w:rsidRPr="00CF6244">
        <w:t>R. Handbook on National Spectrum Management[M]. Edition of 2015. ITU, 2015.</w:t>
      </w:r>
      <w:bookmarkEnd w:id="156"/>
      <w:bookmarkEnd w:id="157"/>
    </w:p>
    <w:p w14:paraId="381818D2" w14:textId="494C7713" w:rsidR="00935F75" w:rsidRDefault="00935F75" w:rsidP="006D08C9">
      <w:pPr>
        <w:pStyle w:val="a"/>
        <w:ind w:left="0" w:firstLine="0"/>
      </w:pPr>
      <w:bookmarkStart w:id="158"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58"/>
    </w:p>
    <w:p w14:paraId="0C0741A1" w14:textId="03BFEF6D" w:rsidR="0079257A" w:rsidRDefault="0079257A" w:rsidP="006D08C9">
      <w:pPr>
        <w:pStyle w:val="a"/>
        <w:ind w:left="0" w:firstLine="0"/>
      </w:pPr>
      <w:bookmarkStart w:id="159"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59"/>
    </w:p>
    <w:p w14:paraId="5EE734CB" w14:textId="34A0306A" w:rsidR="00E040DD" w:rsidRDefault="00E040DD" w:rsidP="006D08C9">
      <w:pPr>
        <w:pStyle w:val="a"/>
        <w:ind w:left="0" w:firstLine="0"/>
      </w:pPr>
      <w:bookmarkStart w:id="160"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60"/>
    </w:p>
    <w:p w14:paraId="3BD16308" w14:textId="22719107" w:rsidR="00814B61" w:rsidRDefault="00814B61" w:rsidP="006D08C9">
      <w:pPr>
        <w:pStyle w:val="a"/>
        <w:ind w:left="0" w:firstLine="0"/>
      </w:pPr>
      <w:bookmarkStart w:id="161"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61"/>
    </w:p>
    <w:p w14:paraId="0DB5C0A4" w14:textId="2343E573" w:rsidR="00D20E3D" w:rsidRPr="005231A5" w:rsidRDefault="00D20E3D" w:rsidP="006D08C9">
      <w:pPr>
        <w:pStyle w:val="a"/>
        <w:ind w:left="0" w:firstLine="0"/>
      </w:pPr>
      <w:bookmarkStart w:id="162" w:name="_Ref95990522"/>
      <w:r w:rsidRPr="005231A5">
        <w:rPr>
          <w:rFonts w:hint="eastAsia"/>
        </w:rPr>
        <w:t>Jiang W, Xu C, Pei L, et al. Multidimensional scaling-based TDOA localization scheme using an auxiliary line[J]. IEEE Signal Processing Letters, 2016, 23(4): 546-550.</w:t>
      </w:r>
      <w:bookmarkEnd w:id="162"/>
    </w:p>
    <w:p w14:paraId="05B1FB59" w14:textId="741455DB" w:rsidR="00FC2B20" w:rsidRDefault="00BD1697" w:rsidP="006D08C9">
      <w:pPr>
        <w:pStyle w:val="a"/>
        <w:ind w:left="0" w:firstLine="0"/>
      </w:pPr>
      <w:bookmarkStart w:id="163"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63"/>
    </w:p>
    <w:p w14:paraId="6D68E6AD" w14:textId="66A41054" w:rsidR="007D09E2" w:rsidRDefault="00023EFA" w:rsidP="006D08C9">
      <w:pPr>
        <w:pStyle w:val="a"/>
        <w:ind w:left="0" w:firstLine="0"/>
      </w:pPr>
      <w:bookmarkStart w:id="164"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64"/>
    </w:p>
    <w:p w14:paraId="59DD30F7" w14:textId="4F7CA08B" w:rsidR="005231A5" w:rsidRDefault="007D09E2" w:rsidP="006D08C9">
      <w:pPr>
        <w:pStyle w:val="a"/>
        <w:ind w:left="0" w:firstLine="0"/>
      </w:pPr>
      <w:bookmarkStart w:id="165"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65"/>
    </w:p>
    <w:p w14:paraId="42DE36FF" w14:textId="6D374C9D" w:rsidR="002549EB" w:rsidRDefault="002549EB" w:rsidP="006D08C9">
      <w:pPr>
        <w:pStyle w:val="a"/>
        <w:ind w:left="0" w:firstLine="0"/>
      </w:pPr>
      <w:bookmarkStart w:id="166"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66"/>
    </w:p>
    <w:p w14:paraId="1469D614" w14:textId="6BB7BF92" w:rsidR="00F747E4" w:rsidRDefault="00E63C1B" w:rsidP="006D08C9">
      <w:pPr>
        <w:pStyle w:val="a"/>
        <w:ind w:left="0" w:firstLine="0"/>
      </w:pPr>
      <w:bookmarkStart w:id="167"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67"/>
    </w:p>
    <w:p w14:paraId="772E5229" w14:textId="682A602D" w:rsidR="00F747E4" w:rsidRDefault="00F747E4" w:rsidP="006D08C9">
      <w:pPr>
        <w:pStyle w:val="a"/>
        <w:ind w:left="0" w:firstLine="0"/>
      </w:pPr>
      <w:bookmarkStart w:id="168"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68"/>
    </w:p>
    <w:p w14:paraId="702DBFA4" w14:textId="13B20A48" w:rsidR="006A4EE9" w:rsidRDefault="004C69DD" w:rsidP="006D08C9">
      <w:pPr>
        <w:pStyle w:val="a"/>
        <w:ind w:left="0" w:firstLine="0"/>
      </w:pPr>
      <w:bookmarkStart w:id="169" w:name="_Ref100184712"/>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bookmarkEnd w:id="169"/>
    </w:p>
    <w:p w14:paraId="1CB85F03" w14:textId="66A79467" w:rsidR="00C4261F" w:rsidRDefault="00D447B6" w:rsidP="006D08C9">
      <w:pPr>
        <w:pStyle w:val="a"/>
        <w:ind w:left="0" w:firstLine="0"/>
      </w:pPr>
      <w:bookmarkStart w:id="170" w:name="_Ref100184719"/>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bookmarkEnd w:id="170"/>
    </w:p>
    <w:p w14:paraId="47EF7011" w14:textId="445AE8FF" w:rsidR="003A7437" w:rsidRDefault="003A7437" w:rsidP="006D08C9">
      <w:pPr>
        <w:pStyle w:val="a"/>
        <w:ind w:left="0" w:firstLine="0"/>
      </w:pPr>
      <w:bookmarkStart w:id="171"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71"/>
    </w:p>
    <w:p w14:paraId="0F49EA1D" w14:textId="66227A5E" w:rsidR="003A7437" w:rsidRDefault="003A7437" w:rsidP="006D08C9">
      <w:pPr>
        <w:pStyle w:val="a"/>
        <w:ind w:left="0" w:firstLine="0"/>
      </w:pPr>
      <w:bookmarkStart w:id="172"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72"/>
    </w:p>
    <w:p w14:paraId="554D0CEC" w14:textId="24CC453F" w:rsidR="003A7437" w:rsidRDefault="003A7437" w:rsidP="006D08C9">
      <w:pPr>
        <w:pStyle w:val="a"/>
        <w:ind w:left="0" w:firstLine="0"/>
      </w:pPr>
      <w:bookmarkStart w:id="173"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73"/>
    </w:p>
    <w:p w14:paraId="21BD21B7" w14:textId="117EE894" w:rsidR="00A64079" w:rsidRDefault="00A64079" w:rsidP="006D08C9">
      <w:pPr>
        <w:pStyle w:val="a"/>
        <w:ind w:left="0" w:firstLine="0"/>
      </w:pPr>
      <w:bookmarkStart w:id="174"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74"/>
    </w:p>
    <w:p w14:paraId="7DD5B631" w14:textId="23E6F635" w:rsidR="00AE54C5" w:rsidRDefault="000A794C" w:rsidP="006D08C9">
      <w:pPr>
        <w:pStyle w:val="a"/>
        <w:ind w:left="0" w:firstLine="0"/>
      </w:pPr>
      <w:bookmarkStart w:id="175"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75"/>
    </w:p>
    <w:p w14:paraId="712F5267" w14:textId="08666322" w:rsidR="006579D0" w:rsidRDefault="00BC01A5" w:rsidP="006D08C9">
      <w:pPr>
        <w:pStyle w:val="a"/>
        <w:ind w:left="0" w:firstLine="0"/>
      </w:pPr>
      <w:bookmarkStart w:id="176"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76"/>
    </w:p>
    <w:p w14:paraId="1A2065C7" w14:textId="281D895D" w:rsidR="00DC7CB7" w:rsidRDefault="00DC7CB7" w:rsidP="006D08C9">
      <w:pPr>
        <w:pStyle w:val="a"/>
        <w:ind w:left="0" w:firstLine="0"/>
      </w:pPr>
      <w:bookmarkStart w:id="177"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77"/>
    </w:p>
    <w:p w14:paraId="353DB76B" w14:textId="6A955066" w:rsidR="00EC0C11" w:rsidRDefault="00EC0C11" w:rsidP="006D08C9">
      <w:pPr>
        <w:pStyle w:val="a"/>
        <w:ind w:left="0" w:firstLine="0"/>
      </w:pPr>
      <w:bookmarkStart w:id="178"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78"/>
    </w:p>
    <w:p w14:paraId="7496AEBA" w14:textId="422500A1" w:rsidR="00F0655F" w:rsidRDefault="00842BD1" w:rsidP="006D08C9">
      <w:pPr>
        <w:pStyle w:val="a"/>
        <w:ind w:left="0" w:firstLine="0"/>
      </w:pPr>
      <w:bookmarkStart w:id="179"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79"/>
    </w:p>
    <w:p w14:paraId="567ECD30" w14:textId="1843FB56" w:rsidR="00473725" w:rsidRDefault="00473725" w:rsidP="006D08C9">
      <w:pPr>
        <w:pStyle w:val="a"/>
        <w:ind w:left="0" w:firstLine="0"/>
      </w:pPr>
      <w:bookmarkStart w:id="180"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80"/>
    </w:p>
    <w:p w14:paraId="1EEA72CE" w14:textId="3F160FC5" w:rsidR="00FD59EE" w:rsidRDefault="00FD59EE" w:rsidP="006D08C9">
      <w:pPr>
        <w:pStyle w:val="a"/>
        <w:ind w:left="0" w:firstLine="0"/>
      </w:pPr>
      <w:bookmarkStart w:id="181"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81"/>
    </w:p>
    <w:p w14:paraId="619E01E6" w14:textId="7C6B43F0" w:rsidR="004879D2" w:rsidRDefault="004879D2" w:rsidP="006D08C9">
      <w:pPr>
        <w:pStyle w:val="a"/>
        <w:ind w:left="0" w:firstLine="0"/>
      </w:pPr>
      <w:bookmarkStart w:id="182"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82"/>
    </w:p>
    <w:p w14:paraId="62CF9933" w14:textId="2642749E" w:rsidR="00A06563" w:rsidRDefault="00A06563" w:rsidP="006D08C9">
      <w:pPr>
        <w:pStyle w:val="a"/>
        <w:ind w:left="0" w:firstLine="0"/>
      </w:pPr>
      <w:bookmarkStart w:id="183" w:name="_Ref99998302"/>
      <w:r w:rsidRPr="00A06563">
        <w:rPr>
          <w:rFonts w:hint="eastAsia"/>
        </w:rPr>
        <w:t>陈庆乐</w:t>
      </w:r>
      <w:r w:rsidRPr="00A06563">
        <w:rPr>
          <w:rFonts w:hint="eastAsia"/>
        </w:rPr>
        <w:t xml:space="preserve">. </w:t>
      </w:r>
      <w:r w:rsidRPr="00A06563">
        <w:rPr>
          <w:rFonts w:hint="eastAsia"/>
        </w:rPr>
        <w:t>机器人柔顺精细装配关键技术研究</w:t>
      </w:r>
      <w:r w:rsidRPr="00A06563">
        <w:rPr>
          <w:rFonts w:hint="eastAsia"/>
        </w:rPr>
        <w:t>[D].</w:t>
      </w:r>
      <w:r w:rsidRPr="00A06563">
        <w:rPr>
          <w:rFonts w:hint="eastAsia"/>
        </w:rPr>
        <w:t>北京邮电大学</w:t>
      </w:r>
      <w:r w:rsidRPr="00A06563">
        <w:rPr>
          <w:rFonts w:hint="eastAsia"/>
        </w:rPr>
        <w:t>,2019.</w:t>
      </w:r>
      <w:bookmarkEnd w:id="183"/>
    </w:p>
    <w:p w14:paraId="2EF9F4C8" w14:textId="1F488179" w:rsidR="00C657CE" w:rsidRDefault="00C657CE" w:rsidP="006D08C9">
      <w:pPr>
        <w:pStyle w:val="a"/>
        <w:ind w:left="0" w:firstLine="0"/>
      </w:pPr>
      <w:bookmarkStart w:id="184" w:name="_Ref100145914"/>
      <w:r w:rsidRPr="00C657CE">
        <w:rPr>
          <w:rFonts w:hint="eastAsia"/>
        </w:rPr>
        <w:t>潘震中</w:t>
      </w:r>
      <w:r w:rsidRPr="00C657CE">
        <w:rPr>
          <w:rFonts w:hint="eastAsia"/>
        </w:rPr>
        <w:t xml:space="preserve">. </w:t>
      </w:r>
      <w:r w:rsidRPr="00C657CE">
        <w:rPr>
          <w:rFonts w:hint="eastAsia"/>
        </w:rPr>
        <w:t>多传感器信息融合技术应用的研究</w:t>
      </w:r>
      <w:r w:rsidRPr="00C657CE">
        <w:rPr>
          <w:rFonts w:hint="eastAsia"/>
        </w:rPr>
        <w:t xml:space="preserve">[J]. </w:t>
      </w:r>
      <w:r w:rsidRPr="00C657CE">
        <w:rPr>
          <w:rFonts w:hint="eastAsia"/>
        </w:rPr>
        <w:t>无线电通信技术</w:t>
      </w:r>
      <w:r w:rsidRPr="00C657CE">
        <w:rPr>
          <w:rFonts w:hint="eastAsia"/>
        </w:rPr>
        <w:t>, 1994, (2): 67-74.</w:t>
      </w:r>
      <w:bookmarkEnd w:id="184"/>
    </w:p>
    <w:p w14:paraId="0689831D" w14:textId="05EB228C" w:rsidR="0066377D" w:rsidRDefault="0066377D" w:rsidP="007B2F50">
      <w:pPr>
        <w:widowControl/>
        <w:rPr>
          <w:kern w:val="0"/>
          <w:sz w:val="21"/>
          <w:szCs w:val="21"/>
          <w:highlight w:val="yellow"/>
        </w:rPr>
        <w:sectPr w:rsidR="0066377D" w:rsidSect="00255694">
          <w:pgSz w:w="11906" w:h="16838" w:code="9"/>
          <w:pgMar w:top="2268" w:right="1418" w:bottom="1418" w:left="1418" w:header="851" w:footer="992" w:gutter="0"/>
          <w:cols w:space="425"/>
          <w:docGrid w:linePitch="312"/>
        </w:sectPr>
      </w:pPr>
    </w:p>
    <w:p w14:paraId="3A99DF55" w14:textId="2299A7BF" w:rsidR="00A80E45" w:rsidRPr="00FF0FC0" w:rsidRDefault="00FF0FC0" w:rsidP="001B2C80">
      <w:pPr>
        <w:pStyle w:val="1"/>
        <w:numPr>
          <w:ilvl w:val="0"/>
          <w:numId w:val="0"/>
        </w:numPr>
      </w:pPr>
      <w:bookmarkStart w:id="185" w:name="_Toc92233325"/>
      <w:bookmarkStart w:id="186" w:name="_Toc92234007"/>
      <w:bookmarkStart w:id="187" w:name="_Toc92234192"/>
      <w:bookmarkStart w:id="188" w:name="_Toc100565817"/>
      <w:r w:rsidRPr="00FF0FC0">
        <w:rPr>
          <w:rFonts w:hint="eastAsia"/>
        </w:rPr>
        <w:lastRenderedPageBreak/>
        <w:t>致</w:t>
      </w:r>
      <w:r w:rsidRPr="00FF0FC0">
        <w:rPr>
          <w:rFonts w:hint="eastAsia"/>
        </w:rPr>
        <w:t xml:space="preserve"> </w:t>
      </w:r>
      <w:r w:rsidRPr="00FF0FC0">
        <w:rPr>
          <w:rFonts w:hint="eastAsia"/>
        </w:rPr>
        <w:t>谢</w:t>
      </w:r>
      <w:bookmarkEnd w:id="185"/>
      <w:bookmarkEnd w:id="186"/>
      <w:bookmarkEnd w:id="187"/>
      <w:bookmarkEnd w:id="188"/>
    </w:p>
    <w:p w14:paraId="632231EE" w14:textId="507BE010" w:rsidR="002812B8" w:rsidRDefault="00022FDE" w:rsidP="007E5EA7">
      <w:pPr>
        <w:ind w:firstLineChars="200" w:firstLine="480"/>
      </w:pPr>
      <w:r>
        <w:rPr>
          <w:rFonts w:hint="eastAsia"/>
        </w:rPr>
        <w:t>在毕业论文完成之时，我要</w:t>
      </w:r>
      <w:r w:rsidR="00F53318">
        <w:rPr>
          <w:rFonts w:hint="eastAsia"/>
        </w:rPr>
        <w:t>诚挚地感谢所有在学业</w:t>
      </w:r>
      <w:r w:rsidR="00F412B2">
        <w:rPr>
          <w:rFonts w:hint="eastAsia"/>
        </w:rPr>
        <w:t>和生活</w:t>
      </w:r>
      <w:r w:rsidR="00F53318">
        <w:rPr>
          <w:rFonts w:hint="eastAsia"/>
        </w:rPr>
        <w:t>上给予我帮助的老师</w:t>
      </w:r>
      <w:r w:rsidR="00571AB5">
        <w:rPr>
          <w:rFonts w:hint="eastAsia"/>
        </w:rPr>
        <w:t>、同学以及我的家人。</w:t>
      </w:r>
    </w:p>
    <w:p w14:paraId="037A871A" w14:textId="358F8DB4" w:rsidR="00571AB5" w:rsidRDefault="00571AB5" w:rsidP="007E5EA7">
      <w:pPr>
        <w:ind w:firstLineChars="200" w:firstLine="480"/>
      </w:pPr>
      <w:r>
        <w:rPr>
          <w:rFonts w:hint="eastAsia"/>
        </w:rPr>
        <w:t>本篇论文是在罗正华导师的指导下完成的。罗老师</w:t>
      </w:r>
      <w:r w:rsidR="00295776">
        <w:rPr>
          <w:rFonts w:hint="eastAsia"/>
        </w:rPr>
        <w:t>是我本科学习的领路人，</w:t>
      </w:r>
      <w:r w:rsidR="003D2E30">
        <w:rPr>
          <w:rFonts w:hint="eastAsia"/>
        </w:rPr>
        <w:t>他</w:t>
      </w:r>
      <w:r w:rsidR="00295776">
        <w:rPr>
          <w:rFonts w:hint="eastAsia"/>
        </w:rPr>
        <w:t>激发</w:t>
      </w:r>
      <w:r w:rsidR="003D2E30">
        <w:rPr>
          <w:rFonts w:hint="eastAsia"/>
        </w:rPr>
        <w:t>了</w:t>
      </w:r>
      <w:r w:rsidR="00295776">
        <w:rPr>
          <w:rFonts w:hint="eastAsia"/>
        </w:rPr>
        <w:t>我</w:t>
      </w:r>
      <w:r w:rsidR="003D2E30">
        <w:rPr>
          <w:rFonts w:hint="eastAsia"/>
        </w:rPr>
        <w:t>的学习热情并不断鼓励我。</w:t>
      </w:r>
      <w:r w:rsidR="003D19B4">
        <w:rPr>
          <w:rFonts w:hint="eastAsia"/>
        </w:rPr>
        <w:t>罗老师十分重视动手能力的培养，在我大二时，罗老师便积极引导我参与实验室的课题，正是在这里我的能力突飞猛进</w:t>
      </w:r>
      <w:r w:rsidR="00AC6EB7">
        <w:rPr>
          <w:rFonts w:hint="eastAsia"/>
        </w:rPr>
        <w:t>。再次感谢罗老师的谆谆教导！</w:t>
      </w:r>
    </w:p>
    <w:p w14:paraId="759B5EA0" w14:textId="33684C18" w:rsidR="00C25E30" w:rsidRDefault="00C40C2D" w:rsidP="007E5EA7">
      <w:pPr>
        <w:ind w:firstLineChars="200" w:firstLine="480"/>
      </w:pPr>
      <w:r>
        <w:rPr>
          <w:rFonts w:hint="eastAsia"/>
        </w:rPr>
        <w:t>感谢</w:t>
      </w:r>
      <w:r>
        <w:rPr>
          <w:rFonts w:hint="eastAsia"/>
        </w:rPr>
        <w:t>2</w:t>
      </w:r>
      <w:r>
        <w:t>12</w:t>
      </w:r>
      <w:r>
        <w:rPr>
          <w:rFonts w:hint="eastAsia"/>
        </w:rPr>
        <w:t>、</w:t>
      </w:r>
      <w:r>
        <w:rPr>
          <w:rFonts w:hint="eastAsia"/>
        </w:rPr>
        <w:t>2</w:t>
      </w:r>
      <w:r>
        <w:t>13</w:t>
      </w:r>
      <w:r w:rsidR="00C25E30">
        <w:rPr>
          <w:rFonts w:hint="eastAsia"/>
        </w:rPr>
        <w:t>实验的</w:t>
      </w:r>
      <w:r w:rsidR="00C25E30" w:rsidRPr="00C25E30">
        <w:rPr>
          <w:rFonts w:hint="eastAsia"/>
        </w:rPr>
        <w:t>杨耀如老师</w:t>
      </w:r>
      <w:r w:rsidR="00C25E30">
        <w:rPr>
          <w:rFonts w:hint="eastAsia"/>
        </w:rPr>
        <w:t>、</w:t>
      </w:r>
      <w:r w:rsidR="00C25E30" w:rsidRPr="00C25E30">
        <w:rPr>
          <w:rFonts w:hint="eastAsia"/>
        </w:rPr>
        <w:t>曾超老师、向博老师</w:t>
      </w:r>
      <w:r w:rsidR="00BF11F0">
        <w:rPr>
          <w:rFonts w:hint="eastAsia"/>
        </w:rPr>
        <w:t>，他们在论文的选题</w:t>
      </w:r>
      <w:r w:rsidR="0065282D">
        <w:rPr>
          <w:rFonts w:hint="eastAsia"/>
        </w:rPr>
        <w:t>、课题实验等方面都给予了我极大的帮助。</w:t>
      </w:r>
      <w:r w:rsidR="00686E2B">
        <w:rPr>
          <w:rFonts w:hint="eastAsia"/>
        </w:rPr>
        <w:t>同时</w:t>
      </w:r>
      <w:r w:rsidR="0065282D">
        <w:rPr>
          <w:rFonts w:hint="eastAsia"/>
        </w:rPr>
        <w:t>感谢</w:t>
      </w:r>
      <w:r w:rsidR="00686E2B">
        <w:rPr>
          <w:rFonts w:hint="eastAsia"/>
        </w:rPr>
        <w:t>实验室</w:t>
      </w:r>
      <w:r w:rsidR="0065282D">
        <w:rPr>
          <w:rFonts w:hint="eastAsia"/>
        </w:rPr>
        <w:t>刘一达学长</w:t>
      </w:r>
      <w:r w:rsidR="0091282B">
        <w:rPr>
          <w:rFonts w:hint="eastAsia"/>
        </w:rPr>
        <w:t>和</w:t>
      </w:r>
      <w:r w:rsidR="00686E2B">
        <w:rPr>
          <w:rFonts w:hint="eastAsia"/>
        </w:rPr>
        <w:t>何亮学长</w:t>
      </w:r>
      <w:r w:rsidR="007151D8">
        <w:rPr>
          <w:rFonts w:hint="eastAsia"/>
        </w:rPr>
        <w:t>对我关怀与陪伴</w:t>
      </w:r>
      <w:r w:rsidR="00FB6A42">
        <w:rPr>
          <w:rFonts w:hint="eastAsia"/>
        </w:rPr>
        <w:t>，他们常常为我</w:t>
      </w:r>
      <w:r w:rsidR="00085418">
        <w:rPr>
          <w:rFonts w:hint="eastAsia"/>
        </w:rPr>
        <w:t>答疑</w:t>
      </w:r>
      <w:r w:rsidR="00085418" w:rsidRPr="00085418">
        <w:rPr>
          <w:rFonts w:hint="eastAsia"/>
        </w:rPr>
        <w:t>解惑</w:t>
      </w:r>
      <w:r w:rsidR="00A24130">
        <w:rPr>
          <w:rFonts w:hint="eastAsia"/>
        </w:rPr>
        <w:t>。感谢电子信息与电气工程学院的练丰丽书记</w:t>
      </w:r>
      <w:r w:rsidR="0091282B">
        <w:rPr>
          <w:rFonts w:hint="eastAsia"/>
        </w:rPr>
        <w:t>和</w:t>
      </w:r>
      <w:r w:rsidR="00BD1D0F">
        <w:rPr>
          <w:rFonts w:hint="eastAsia"/>
        </w:rPr>
        <w:t>温心馨老师</w:t>
      </w:r>
      <w:r w:rsidR="00BD1D0F" w:rsidRPr="00BD1D0F">
        <w:rPr>
          <w:rFonts w:hint="eastAsia"/>
        </w:rPr>
        <w:t>无微不至的关怀</w:t>
      </w:r>
      <w:r w:rsidR="00BD1D0F">
        <w:rPr>
          <w:rFonts w:hint="eastAsia"/>
        </w:rPr>
        <w:t>与鼓励，在我遇到挫折时</w:t>
      </w:r>
      <w:r w:rsidR="00F74921">
        <w:rPr>
          <w:rFonts w:hint="eastAsia"/>
        </w:rPr>
        <w:t>，</w:t>
      </w:r>
      <w:r w:rsidR="003A7F7B">
        <w:rPr>
          <w:rFonts w:hint="eastAsia"/>
        </w:rPr>
        <w:t>为</w:t>
      </w:r>
      <w:r w:rsidR="00BD1D0F">
        <w:rPr>
          <w:rFonts w:hint="eastAsia"/>
        </w:rPr>
        <w:t>我</w:t>
      </w:r>
      <w:r w:rsidR="00C575A7">
        <w:rPr>
          <w:rFonts w:hint="eastAsia"/>
        </w:rPr>
        <w:t>加油打气</w:t>
      </w:r>
      <w:r w:rsidR="00BD1D0F">
        <w:rPr>
          <w:rFonts w:hint="eastAsia"/>
        </w:rPr>
        <w:t>。</w:t>
      </w:r>
    </w:p>
    <w:p w14:paraId="4F79385B" w14:textId="27E24491" w:rsidR="0091282B" w:rsidRDefault="009173C9" w:rsidP="007E5EA7">
      <w:pPr>
        <w:ind w:firstLineChars="200" w:firstLine="480"/>
      </w:pPr>
      <w:r>
        <w:rPr>
          <w:rFonts w:hint="eastAsia"/>
        </w:rPr>
        <w:t>我也要感谢成都大学给我提供的平台，感谢学院的每一位老师及工作人员</w:t>
      </w:r>
      <w:r w:rsidR="004D0EC3">
        <w:rPr>
          <w:rFonts w:hint="eastAsia"/>
        </w:rPr>
        <w:t>。感谢你们的栽培！</w:t>
      </w:r>
    </w:p>
    <w:p w14:paraId="07A730FD" w14:textId="5F86D687" w:rsidR="004D0EC3" w:rsidRDefault="004D0EC3" w:rsidP="007E5EA7">
      <w:pPr>
        <w:ind w:firstLineChars="200" w:firstLine="480"/>
      </w:pPr>
      <w:r>
        <w:rPr>
          <w:rFonts w:hint="eastAsia"/>
        </w:rPr>
        <w:t>我还要特别感谢我的</w:t>
      </w:r>
      <w:r w:rsidR="007A111A">
        <w:rPr>
          <w:rFonts w:hint="eastAsia"/>
        </w:rPr>
        <w:t>家人</w:t>
      </w:r>
      <w:r w:rsidR="00EF408A">
        <w:rPr>
          <w:rFonts w:hint="eastAsia"/>
        </w:rPr>
        <w:t>，在我</w:t>
      </w:r>
      <w:r w:rsidR="0012054D">
        <w:rPr>
          <w:rFonts w:hint="eastAsia"/>
        </w:rPr>
        <w:t>在外求学之时给予我的关心与支持。</w:t>
      </w:r>
      <w:r w:rsidR="00AC0FF1">
        <w:rPr>
          <w:rFonts w:hint="eastAsia"/>
        </w:rPr>
        <w:t>我还想感谢自己</w:t>
      </w:r>
      <w:r w:rsidR="003D1FD8">
        <w:rPr>
          <w:rFonts w:hint="eastAsia"/>
        </w:rPr>
        <w:t>，</w:t>
      </w:r>
      <w:r w:rsidR="00AC0FF1">
        <w:rPr>
          <w:rFonts w:hint="eastAsia"/>
        </w:rPr>
        <w:t>能够为自己的大学生涯画上完美的句号。</w:t>
      </w:r>
    </w:p>
    <w:p w14:paraId="24E93147" w14:textId="1F03AA2F" w:rsidR="00B17829" w:rsidRDefault="0091282B" w:rsidP="00202A2B">
      <w:pPr>
        <w:ind w:firstLineChars="200" w:firstLine="480"/>
      </w:pPr>
      <w:r w:rsidRPr="0091282B">
        <w:rPr>
          <w:rFonts w:hint="eastAsia"/>
        </w:rPr>
        <w:t>最后，感谢本论文所有评阅</w:t>
      </w:r>
      <w:r>
        <w:rPr>
          <w:rFonts w:hint="eastAsia"/>
        </w:rPr>
        <w:t>老师</w:t>
      </w:r>
      <w:r w:rsidRPr="0091282B">
        <w:rPr>
          <w:rFonts w:hint="eastAsia"/>
        </w:rPr>
        <w:t>对本研究工作提出的宝贵意见和建议！</w:t>
      </w:r>
    </w:p>
    <w:p w14:paraId="446B8CD1" w14:textId="77777777" w:rsidR="00202A2B" w:rsidRPr="00765DE0" w:rsidRDefault="00202A2B" w:rsidP="00202A2B">
      <w:pPr>
        <w:ind w:firstLineChars="200" w:firstLine="480"/>
      </w:pPr>
    </w:p>
    <w:sectPr w:rsidR="00202A2B" w:rsidRPr="00765DE0" w:rsidSect="00DB0A25">
      <w:pgSz w:w="11906" w:h="16838" w:code="9"/>
      <w:pgMar w:top="226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00031C" w14:textId="77777777" w:rsidR="002C1FA1" w:rsidRDefault="002C1FA1" w:rsidP="004A6E9E">
      <w:pPr>
        <w:spacing w:line="240" w:lineRule="auto"/>
        <w:ind w:firstLine="420"/>
      </w:pPr>
      <w:r>
        <w:separator/>
      </w:r>
    </w:p>
  </w:endnote>
  <w:endnote w:type="continuationSeparator" w:id="0">
    <w:p w14:paraId="0A7D899F" w14:textId="77777777" w:rsidR="002C1FA1" w:rsidRDefault="002C1FA1" w:rsidP="004A6E9E">
      <w:pPr>
        <w:spacing w:line="240" w:lineRule="auto"/>
        <w:ind w:firstLine="420"/>
      </w:pPr>
      <w:r>
        <w:continuationSeparator/>
      </w:r>
    </w:p>
  </w:endnote>
  <w:endnote w:type="continuationNotice" w:id="1">
    <w:p w14:paraId="0320A899" w14:textId="77777777" w:rsidR="002C1FA1" w:rsidRDefault="002C1FA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9C061" w14:textId="77777777" w:rsidR="002C1FA1" w:rsidRDefault="002C1FA1" w:rsidP="004A6E9E">
      <w:pPr>
        <w:spacing w:line="240" w:lineRule="auto"/>
        <w:ind w:firstLine="420"/>
      </w:pPr>
      <w:r>
        <w:separator/>
      </w:r>
    </w:p>
  </w:footnote>
  <w:footnote w:type="continuationSeparator" w:id="0">
    <w:p w14:paraId="3E770002" w14:textId="77777777" w:rsidR="002C1FA1" w:rsidRDefault="002C1FA1" w:rsidP="004A6E9E">
      <w:pPr>
        <w:spacing w:line="240" w:lineRule="auto"/>
        <w:ind w:firstLine="420"/>
      </w:pPr>
      <w:r>
        <w:continuationSeparator/>
      </w:r>
    </w:p>
  </w:footnote>
  <w:footnote w:type="continuationNotice" w:id="1">
    <w:p w14:paraId="49CE30E8" w14:textId="77777777" w:rsidR="002C1FA1" w:rsidRDefault="002C1FA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50C05908"/>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61061A"/>
    <w:multiLevelType w:val="hybridMultilevel"/>
    <w:tmpl w:val="AD3458C0"/>
    <w:lvl w:ilvl="0" w:tplc="02C20EEA">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3A86909C"/>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637AC95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86475D"/>
    <w:multiLevelType w:val="hybridMultilevel"/>
    <w:tmpl w:val="637AC9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37CD7B35"/>
    <w:multiLevelType w:val="hybridMultilevel"/>
    <w:tmpl w:val="8664218A"/>
    <w:lvl w:ilvl="0" w:tplc="04090011">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7"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3B2B2210"/>
    <w:multiLevelType w:val="hybridMultilevel"/>
    <w:tmpl w:val="D0B0823E"/>
    <w:lvl w:ilvl="0" w:tplc="04090011">
      <w:start w:val="1"/>
      <w:numFmt w:val="decimal"/>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9"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581D0E70"/>
    <w:multiLevelType w:val="hybridMultilevel"/>
    <w:tmpl w:val="295AE056"/>
    <w:lvl w:ilvl="0" w:tplc="02C20EEA">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AE15E81"/>
    <w:multiLevelType w:val="hybridMultilevel"/>
    <w:tmpl w:val="27CC358E"/>
    <w:lvl w:ilvl="0" w:tplc="04090011">
      <w:start w:val="1"/>
      <w:numFmt w:val="decimal"/>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3"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11"/>
  </w:num>
  <w:num w:numId="2" w16cid:durableId="236087910">
    <w:abstractNumId w:val="1"/>
  </w:num>
  <w:num w:numId="3" w16cid:durableId="725379131">
    <w:abstractNumId w:val="3"/>
  </w:num>
  <w:num w:numId="4" w16cid:durableId="2032500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29868039">
    <w:abstractNumId w:val="9"/>
  </w:num>
  <w:num w:numId="6" w16cid:durableId="158890436">
    <w:abstractNumId w:val="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07304248">
    <w:abstractNumId w:val="13"/>
  </w:num>
  <w:num w:numId="8" w16cid:durableId="11275085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20058465">
    <w:abstractNumId w:val="0"/>
  </w:num>
  <w:num w:numId="10" w16cid:durableId="108326029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330497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62071898">
    <w:abstractNumId w:val="4"/>
  </w:num>
  <w:num w:numId="13" w16cid:durableId="1211265039">
    <w:abstractNumId w:val="7"/>
  </w:num>
  <w:num w:numId="14" w16cid:durableId="10331122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273838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310004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8404639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966934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3658899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6984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535675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52099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62606814">
    <w:abstractNumId w:val="2"/>
  </w:num>
  <w:num w:numId="24" w16cid:durableId="363988240">
    <w:abstractNumId w:val="10"/>
  </w:num>
  <w:num w:numId="25" w16cid:durableId="1379546043">
    <w:abstractNumId w:val="0"/>
  </w:num>
  <w:num w:numId="26" w16cid:durableId="113575588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15772005">
    <w:abstractNumId w:val="0"/>
  </w:num>
  <w:num w:numId="28" w16cid:durableId="186601676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757357379">
    <w:abstractNumId w:val="6"/>
  </w:num>
  <w:num w:numId="30" w16cid:durableId="1470899461">
    <w:abstractNumId w:val="0"/>
  </w:num>
  <w:num w:numId="31" w16cid:durableId="1282764794">
    <w:abstractNumId w:val="0"/>
  </w:num>
  <w:num w:numId="32" w16cid:durableId="1263757381">
    <w:abstractNumId w:val="0"/>
  </w:num>
  <w:num w:numId="33" w16cid:durableId="155916927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255089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3746485">
    <w:abstractNumId w:val="5"/>
  </w:num>
  <w:num w:numId="36" w16cid:durableId="1797601099">
    <w:abstractNumId w:val="8"/>
  </w:num>
  <w:num w:numId="37" w16cid:durableId="1324506838">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6F3"/>
    <w:rsid w:val="00000F4A"/>
    <w:rsid w:val="000022A9"/>
    <w:rsid w:val="0000391B"/>
    <w:rsid w:val="00006A95"/>
    <w:rsid w:val="00006F1F"/>
    <w:rsid w:val="000076A9"/>
    <w:rsid w:val="000077EF"/>
    <w:rsid w:val="00010410"/>
    <w:rsid w:val="00010AE5"/>
    <w:rsid w:val="00010EB4"/>
    <w:rsid w:val="000113D2"/>
    <w:rsid w:val="0001303F"/>
    <w:rsid w:val="00014928"/>
    <w:rsid w:val="00015C15"/>
    <w:rsid w:val="00015F01"/>
    <w:rsid w:val="0001638C"/>
    <w:rsid w:val="000167DB"/>
    <w:rsid w:val="0001780B"/>
    <w:rsid w:val="00017EB2"/>
    <w:rsid w:val="0002197A"/>
    <w:rsid w:val="000229A5"/>
    <w:rsid w:val="00022FDE"/>
    <w:rsid w:val="00023044"/>
    <w:rsid w:val="00023B5A"/>
    <w:rsid w:val="00023EFA"/>
    <w:rsid w:val="000240CA"/>
    <w:rsid w:val="000246D0"/>
    <w:rsid w:val="00025BE3"/>
    <w:rsid w:val="00026663"/>
    <w:rsid w:val="00026A43"/>
    <w:rsid w:val="00031287"/>
    <w:rsid w:val="00031B88"/>
    <w:rsid w:val="00034509"/>
    <w:rsid w:val="00034AF0"/>
    <w:rsid w:val="00034C7C"/>
    <w:rsid w:val="00036D0E"/>
    <w:rsid w:val="00036F78"/>
    <w:rsid w:val="00040C5E"/>
    <w:rsid w:val="00041776"/>
    <w:rsid w:val="0004262D"/>
    <w:rsid w:val="00042FF7"/>
    <w:rsid w:val="00043654"/>
    <w:rsid w:val="00044AE9"/>
    <w:rsid w:val="00047AB5"/>
    <w:rsid w:val="00050566"/>
    <w:rsid w:val="0005090C"/>
    <w:rsid w:val="00050A80"/>
    <w:rsid w:val="0005204E"/>
    <w:rsid w:val="00052411"/>
    <w:rsid w:val="000526C8"/>
    <w:rsid w:val="000537AB"/>
    <w:rsid w:val="00053817"/>
    <w:rsid w:val="00054011"/>
    <w:rsid w:val="00056ACD"/>
    <w:rsid w:val="00056C78"/>
    <w:rsid w:val="00056FEC"/>
    <w:rsid w:val="000576C3"/>
    <w:rsid w:val="00057F51"/>
    <w:rsid w:val="00060008"/>
    <w:rsid w:val="00060E0A"/>
    <w:rsid w:val="0006102F"/>
    <w:rsid w:val="0006126F"/>
    <w:rsid w:val="0006143C"/>
    <w:rsid w:val="000616CE"/>
    <w:rsid w:val="00061738"/>
    <w:rsid w:val="000618BA"/>
    <w:rsid w:val="00061D43"/>
    <w:rsid w:val="00063924"/>
    <w:rsid w:val="00063AA3"/>
    <w:rsid w:val="00064C18"/>
    <w:rsid w:val="00065890"/>
    <w:rsid w:val="000661EF"/>
    <w:rsid w:val="00066F48"/>
    <w:rsid w:val="00067C92"/>
    <w:rsid w:val="00071032"/>
    <w:rsid w:val="000718D4"/>
    <w:rsid w:val="00071F64"/>
    <w:rsid w:val="0007297C"/>
    <w:rsid w:val="00073721"/>
    <w:rsid w:val="0007682B"/>
    <w:rsid w:val="0007704E"/>
    <w:rsid w:val="0007738B"/>
    <w:rsid w:val="00081D73"/>
    <w:rsid w:val="00084DAD"/>
    <w:rsid w:val="00085409"/>
    <w:rsid w:val="00085418"/>
    <w:rsid w:val="00086583"/>
    <w:rsid w:val="00087459"/>
    <w:rsid w:val="000921A2"/>
    <w:rsid w:val="00092E57"/>
    <w:rsid w:val="00093292"/>
    <w:rsid w:val="000941E2"/>
    <w:rsid w:val="0009552D"/>
    <w:rsid w:val="00095CB5"/>
    <w:rsid w:val="000A01F3"/>
    <w:rsid w:val="000A0665"/>
    <w:rsid w:val="000A07FD"/>
    <w:rsid w:val="000A0CCF"/>
    <w:rsid w:val="000A1EC3"/>
    <w:rsid w:val="000A25D1"/>
    <w:rsid w:val="000A2AE8"/>
    <w:rsid w:val="000A2F4B"/>
    <w:rsid w:val="000A3418"/>
    <w:rsid w:val="000A39F9"/>
    <w:rsid w:val="000A3FF4"/>
    <w:rsid w:val="000A4626"/>
    <w:rsid w:val="000A4693"/>
    <w:rsid w:val="000A5E19"/>
    <w:rsid w:val="000A6470"/>
    <w:rsid w:val="000A66CA"/>
    <w:rsid w:val="000A6D67"/>
    <w:rsid w:val="000A78B0"/>
    <w:rsid w:val="000A794C"/>
    <w:rsid w:val="000B14A2"/>
    <w:rsid w:val="000B1F07"/>
    <w:rsid w:val="000B23DE"/>
    <w:rsid w:val="000B36D6"/>
    <w:rsid w:val="000B4EBC"/>
    <w:rsid w:val="000B6F64"/>
    <w:rsid w:val="000B6FE1"/>
    <w:rsid w:val="000B731E"/>
    <w:rsid w:val="000B7699"/>
    <w:rsid w:val="000B7CC8"/>
    <w:rsid w:val="000C08E3"/>
    <w:rsid w:val="000C0B18"/>
    <w:rsid w:val="000C10AC"/>
    <w:rsid w:val="000C13E4"/>
    <w:rsid w:val="000C4513"/>
    <w:rsid w:val="000C5F26"/>
    <w:rsid w:val="000D03BD"/>
    <w:rsid w:val="000D05C1"/>
    <w:rsid w:val="000D1106"/>
    <w:rsid w:val="000D2231"/>
    <w:rsid w:val="000D4B13"/>
    <w:rsid w:val="000D59EE"/>
    <w:rsid w:val="000D68DB"/>
    <w:rsid w:val="000D6D9A"/>
    <w:rsid w:val="000E0546"/>
    <w:rsid w:val="000E08F9"/>
    <w:rsid w:val="000E0AE6"/>
    <w:rsid w:val="000E12E8"/>
    <w:rsid w:val="000E145C"/>
    <w:rsid w:val="000E2882"/>
    <w:rsid w:val="000E2E0D"/>
    <w:rsid w:val="000E2EBF"/>
    <w:rsid w:val="000E3214"/>
    <w:rsid w:val="000E384F"/>
    <w:rsid w:val="000E40E2"/>
    <w:rsid w:val="000E418F"/>
    <w:rsid w:val="000E4E45"/>
    <w:rsid w:val="000E58AA"/>
    <w:rsid w:val="000E68D8"/>
    <w:rsid w:val="000E745D"/>
    <w:rsid w:val="000E7D2E"/>
    <w:rsid w:val="000F064D"/>
    <w:rsid w:val="000F065D"/>
    <w:rsid w:val="000F108C"/>
    <w:rsid w:val="000F3721"/>
    <w:rsid w:val="000F4738"/>
    <w:rsid w:val="000F4AAD"/>
    <w:rsid w:val="000F6058"/>
    <w:rsid w:val="000F68F8"/>
    <w:rsid w:val="000F70B4"/>
    <w:rsid w:val="000F7CCF"/>
    <w:rsid w:val="00100D04"/>
    <w:rsid w:val="00101727"/>
    <w:rsid w:val="001029E9"/>
    <w:rsid w:val="0010379A"/>
    <w:rsid w:val="00103CF3"/>
    <w:rsid w:val="001043B6"/>
    <w:rsid w:val="0010520A"/>
    <w:rsid w:val="0010655D"/>
    <w:rsid w:val="00106D5E"/>
    <w:rsid w:val="00110517"/>
    <w:rsid w:val="00111F1C"/>
    <w:rsid w:val="001121F3"/>
    <w:rsid w:val="00112457"/>
    <w:rsid w:val="001124D6"/>
    <w:rsid w:val="00115EB1"/>
    <w:rsid w:val="0011708F"/>
    <w:rsid w:val="0012054D"/>
    <w:rsid w:val="00120E53"/>
    <w:rsid w:val="0012224A"/>
    <w:rsid w:val="00122BD7"/>
    <w:rsid w:val="00122C54"/>
    <w:rsid w:val="0012324D"/>
    <w:rsid w:val="00123344"/>
    <w:rsid w:val="00126B9A"/>
    <w:rsid w:val="00130B32"/>
    <w:rsid w:val="00131564"/>
    <w:rsid w:val="00134F54"/>
    <w:rsid w:val="0013657F"/>
    <w:rsid w:val="0013776A"/>
    <w:rsid w:val="00140921"/>
    <w:rsid w:val="00141358"/>
    <w:rsid w:val="00141362"/>
    <w:rsid w:val="00141B8D"/>
    <w:rsid w:val="00141CD5"/>
    <w:rsid w:val="00142874"/>
    <w:rsid w:val="00143039"/>
    <w:rsid w:val="00143DC7"/>
    <w:rsid w:val="0014456A"/>
    <w:rsid w:val="00144C71"/>
    <w:rsid w:val="00145513"/>
    <w:rsid w:val="00146D6B"/>
    <w:rsid w:val="00147D4A"/>
    <w:rsid w:val="001502DD"/>
    <w:rsid w:val="001508F9"/>
    <w:rsid w:val="00151185"/>
    <w:rsid w:val="00151535"/>
    <w:rsid w:val="00151A9E"/>
    <w:rsid w:val="0015261D"/>
    <w:rsid w:val="0015273B"/>
    <w:rsid w:val="00152F28"/>
    <w:rsid w:val="00153A64"/>
    <w:rsid w:val="00153CCD"/>
    <w:rsid w:val="00155EAD"/>
    <w:rsid w:val="00156D97"/>
    <w:rsid w:val="00161172"/>
    <w:rsid w:val="00161A7F"/>
    <w:rsid w:val="00162527"/>
    <w:rsid w:val="00162B8F"/>
    <w:rsid w:val="001634ED"/>
    <w:rsid w:val="00163638"/>
    <w:rsid w:val="00164218"/>
    <w:rsid w:val="00164E0B"/>
    <w:rsid w:val="001655F7"/>
    <w:rsid w:val="00166CE1"/>
    <w:rsid w:val="00170087"/>
    <w:rsid w:val="001731EE"/>
    <w:rsid w:val="00173E59"/>
    <w:rsid w:val="00174245"/>
    <w:rsid w:val="00175A13"/>
    <w:rsid w:val="00175E54"/>
    <w:rsid w:val="00175E6E"/>
    <w:rsid w:val="0017799D"/>
    <w:rsid w:val="00182A62"/>
    <w:rsid w:val="00182F0A"/>
    <w:rsid w:val="00182FCA"/>
    <w:rsid w:val="00183144"/>
    <w:rsid w:val="001843D3"/>
    <w:rsid w:val="00185E3B"/>
    <w:rsid w:val="0018651C"/>
    <w:rsid w:val="0019094A"/>
    <w:rsid w:val="00190D9B"/>
    <w:rsid w:val="001913B7"/>
    <w:rsid w:val="0019212B"/>
    <w:rsid w:val="001923A6"/>
    <w:rsid w:val="001939AD"/>
    <w:rsid w:val="00194069"/>
    <w:rsid w:val="00194896"/>
    <w:rsid w:val="001950E2"/>
    <w:rsid w:val="00195483"/>
    <w:rsid w:val="001954E8"/>
    <w:rsid w:val="00196B57"/>
    <w:rsid w:val="00197136"/>
    <w:rsid w:val="001A0846"/>
    <w:rsid w:val="001A091C"/>
    <w:rsid w:val="001A0FE8"/>
    <w:rsid w:val="001A209F"/>
    <w:rsid w:val="001A3176"/>
    <w:rsid w:val="001A354A"/>
    <w:rsid w:val="001A385C"/>
    <w:rsid w:val="001A3FD0"/>
    <w:rsid w:val="001A64E1"/>
    <w:rsid w:val="001A7C2B"/>
    <w:rsid w:val="001B014D"/>
    <w:rsid w:val="001B03D8"/>
    <w:rsid w:val="001B0594"/>
    <w:rsid w:val="001B0C24"/>
    <w:rsid w:val="001B15A2"/>
    <w:rsid w:val="001B2C80"/>
    <w:rsid w:val="001B30AC"/>
    <w:rsid w:val="001B3356"/>
    <w:rsid w:val="001B338B"/>
    <w:rsid w:val="001B39D2"/>
    <w:rsid w:val="001B3E07"/>
    <w:rsid w:val="001B424A"/>
    <w:rsid w:val="001B6C7F"/>
    <w:rsid w:val="001C0A12"/>
    <w:rsid w:val="001C0FAC"/>
    <w:rsid w:val="001C1F15"/>
    <w:rsid w:val="001C2B73"/>
    <w:rsid w:val="001C326B"/>
    <w:rsid w:val="001C36DF"/>
    <w:rsid w:val="001C709C"/>
    <w:rsid w:val="001C74B4"/>
    <w:rsid w:val="001C77DB"/>
    <w:rsid w:val="001D0255"/>
    <w:rsid w:val="001D342E"/>
    <w:rsid w:val="001D5133"/>
    <w:rsid w:val="001D6FF2"/>
    <w:rsid w:val="001D7F60"/>
    <w:rsid w:val="001E0653"/>
    <w:rsid w:val="001E0877"/>
    <w:rsid w:val="001E132A"/>
    <w:rsid w:val="001E17D4"/>
    <w:rsid w:val="001E230D"/>
    <w:rsid w:val="001E27E1"/>
    <w:rsid w:val="001E2FEE"/>
    <w:rsid w:val="001E6FD4"/>
    <w:rsid w:val="001E75B0"/>
    <w:rsid w:val="001F0E87"/>
    <w:rsid w:val="001F0F36"/>
    <w:rsid w:val="001F1304"/>
    <w:rsid w:val="001F140F"/>
    <w:rsid w:val="001F1A47"/>
    <w:rsid w:val="001F31E9"/>
    <w:rsid w:val="001F3442"/>
    <w:rsid w:val="001F4D16"/>
    <w:rsid w:val="001F560A"/>
    <w:rsid w:val="001F5911"/>
    <w:rsid w:val="001F60B4"/>
    <w:rsid w:val="001F60B7"/>
    <w:rsid w:val="001F7020"/>
    <w:rsid w:val="001F715B"/>
    <w:rsid w:val="0020096F"/>
    <w:rsid w:val="00200FF7"/>
    <w:rsid w:val="00202A2B"/>
    <w:rsid w:val="00203263"/>
    <w:rsid w:val="002040F6"/>
    <w:rsid w:val="002059ED"/>
    <w:rsid w:val="002065FD"/>
    <w:rsid w:val="00211025"/>
    <w:rsid w:val="00211411"/>
    <w:rsid w:val="002123E2"/>
    <w:rsid w:val="002129F4"/>
    <w:rsid w:val="00212ACA"/>
    <w:rsid w:val="00212D64"/>
    <w:rsid w:val="00214A14"/>
    <w:rsid w:val="002153D8"/>
    <w:rsid w:val="00215B65"/>
    <w:rsid w:val="002168C1"/>
    <w:rsid w:val="00217E4E"/>
    <w:rsid w:val="0022014C"/>
    <w:rsid w:val="0022034E"/>
    <w:rsid w:val="0022036D"/>
    <w:rsid w:val="0022037E"/>
    <w:rsid w:val="00220413"/>
    <w:rsid w:val="0022076E"/>
    <w:rsid w:val="00222869"/>
    <w:rsid w:val="00223F9F"/>
    <w:rsid w:val="00224A07"/>
    <w:rsid w:val="00225FFD"/>
    <w:rsid w:val="002261E2"/>
    <w:rsid w:val="00226A05"/>
    <w:rsid w:val="00227780"/>
    <w:rsid w:val="0022784A"/>
    <w:rsid w:val="00230BE7"/>
    <w:rsid w:val="002310B5"/>
    <w:rsid w:val="00233644"/>
    <w:rsid w:val="00233BAB"/>
    <w:rsid w:val="00236D7A"/>
    <w:rsid w:val="00237265"/>
    <w:rsid w:val="00237D0D"/>
    <w:rsid w:val="00243465"/>
    <w:rsid w:val="00244BC0"/>
    <w:rsid w:val="00244FCC"/>
    <w:rsid w:val="0024601E"/>
    <w:rsid w:val="00246615"/>
    <w:rsid w:val="0024777A"/>
    <w:rsid w:val="00247B3A"/>
    <w:rsid w:val="00250538"/>
    <w:rsid w:val="0025060B"/>
    <w:rsid w:val="00250CFB"/>
    <w:rsid w:val="002513A8"/>
    <w:rsid w:val="00251F4F"/>
    <w:rsid w:val="002534E1"/>
    <w:rsid w:val="00253F4D"/>
    <w:rsid w:val="002549EB"/>
    <w:rsid w:val="00255509"/>
    <w:rsid w:val="00255694"/>
    <w:rsid w:val="00255760"/>
    <w:rsid w:val="002557F3"/>
    <w:rsid w:val="002559AA"/>
    <w:rsid w:val="00255A95"/>
    <w:rsid w:val="002566E1"/>
    <w:rsid w:val="00256D80"/>
    <w:rsid w:val="00256E20"/>
    <w:rsid w:val="00261727"/>
    <w:rsid w:val="00261E1B"/>
    <w:rsid w:val="00263050"/>
    <w:rsid w:val="00263D51"/>
    <w:rsid w:val="002641BF"/>
    <w:rsid w:val="00264516"/>
    <w:rsid w:val="002648DB"/>
    <w:rsid w:val="002662F5"/>
    <w:rsid w:val="0026633F"/>
    <w:rsid w:val="002676E6"/>
    <w:rsid w:val="00267976"/>
    <w:rsid w:val="002741DC"/>
    <w:rsid w:val="0027579E"/>
    <w:rsid w:val="00277683"/>
    <w:rsid w:val="002812B8"/>
    <w:rsid w:val="002818DC"/>
    <w:rsid w:val="00281929"/>
    <w:rsid w:val="0028364C"/>
    <w:rsid w:val="0028376E"/>
    <w:rsid w:val="00283928"/>
    <w:rsid w:val="00284989"/>
    <w:rsid w:val="00285C38"/>
    <w:rsid w:val="00286B60"/>
    <w:rsid w:val="00286FEE"/>
    <w:rsid w:val="00287046"/>
    <w:rsid w:val="002902AB"/>
    <w:rsid w:val="00290B2E"/>
    <w:rsid w:val="002922B8"/>
    <w:rsid w:val="002925EA"/>
    <w:rsid w:val="00293222"/>
    <w:rsid w:val="00295214"/>
    <w:rsid w:val="0029526B"/>
    <w:rsid w:val="002956F7"/>
    <w:rsid w:val="00295776"/>
    <w:rsid w:val="0029789C"/>
    <w:rsid w:val="002A169E"/>
    <w:rsid w:val="002A17DD"/>
    <w:rsid w:val="002A60FD"/>
    <w:rsid w:val="002A6D5B"/>
    <w:rsid w:val="002B1A88"/>
    <w:rsid w:val="002B3097"/>
    <w:rsid w:val="002B3498"/>
    <w:rsid w:val="002B587D"/>
    <w:rsid w:val="002B5B4E"/>
    <w:rsid w:val="002B727C"/>
    <w:rsid w:val="002B73AD"/>
    <w:rsid w:val="002B7F08"/>
    <w:rsid w:val="002C0F02"/>
    <w:rsid w:val="002C1FA1"/>
    <w:rsid w:val="002C2E51"/>
    <w:rsid w:val="002C3725"/>
    <w:rsid w:val="002C3829"/>
    <w:rsid w:val="002C55B4"/>
    <w:rsid w:val="002C5DFA"/>
    <w:rsid w:val="002C5F90"/>
    <w:rsid w:val="002C5FDB"/>
    <w:rsid w:val="002C6303"/>
    <w:rsid w:val="002C76E5"/>
    <w:rsid w:val="002C7932"/>
    <w:rsid w:val="002C7AAF"/>
    <w:rsid w:val="002D01A5"/>
    <w:rsid w:val="002D1258"/>
    <w:rsid w:val="002D177F"/>
    <w:rsid w:val="002D22A0"/>
    <w:rsid w:val="002D25BF"/>
    <w:rsid w:val="002D4BB7"/>
    <w:rsid w:val="002D4E8A"/>
    <w:rsid w:val="002D5DF9"/>
    <w:rsid w:val="002D6064"/>
    <w:rsid w:val="002D61DC"/>
    <w:rsid w:val="002D790B"/>
    <w:rsid w:val="002E0DC3"/>
    <w:rsid w:val="002E2EA9"/>
    <w:rsid w:val="002E2FBC"/>
    <w:rsid w:val="002E373F"/>
    <w:rsid w:val="002E417F"/>
    <w:rsid w:val="002E4DAF"/>
    <w:rsid w:val="002E51EB"/>
    <w:rsid w:val="002E58E6"/>
    <w:rsid w:val="002E6578"/>
    <w:rsid w:val="002E7A86"/>
    <w:rsid w:val="002F12CB"/>
    <w:rsid w:val="002F2948"/>
    <w:rsid w:val="002F3363"/>
    <w:rsid w:val="002F4808"/>
    <w:rsid w:val="002F4A99"/>
    <w:rsid w:val="002F4B19"/>
    <w:rsid w:val="002F543C"/>
    <w:rsid w:val="002F59F6"/>
    <w:rsid w:val="002F5C5E"/>
    <w:rsid w:val="002F7DDA"/>
    <w:rsid w:val="00300F88"/>
    <w:rsid w:val="00301037"/>
    <w:rsid w:val="003021A2"/>
    <w:rsid w:val="003024D6"/>
    <w:rsid w:val="00302684"/>
    <w:rsid w:val="00303CBB"/>
    <w:rsid w:val="003041FB"/>
    <w:rsid w:val="0030426E"/>
    <w:rsid w:val="00304AEE"/>
    <w:rsid w:val="00304B20"/>
    <w:rsid w:val="003055B1"/>
    <w:rsid w:val="00305E74"/>
    <w:rsid w:val="0030662A"/>
    <w:rsid w:val="00307CCC"/>
    <w:rsid w:val="00310086"/>
    <w:rsid w:val="00310534"/>
    <w:rsid w:val="00310762"/>
    <w:rsid w:val="00310D60"/>
    <w:rsid w:val="00311028"/>
    <w:rsid w:val="00311484"/>
    <w:rsid w:val="00311C92"/>
    <w:rsid w:val="003133AA"/>
    <w:rsid w:val="00313534"/>
    <w:rsid w:val="00314086"/>
    <w:rsid w:val="00314749"/>
    <w:rsid w:val="003152C8"/>
    <w:rsid w:val="003158F3"/>
    <w:rsid w:val="00316FD5"/>
    <w:rsid w:val="00317AB3"/>
    <w:rsid w:val="00320F8C"/>
    <w:rsid w:val="00321092"/>
    <w:rsid w:val="003210EC"/>
    <w:rsid w:val="00321304"/>
    <w:rsid w:val="00325F80"/>
    <w:rsid w:val="0032697E"/>
    <w:rsid w:val="00326E6B"/>
    <w:rsid w:val="0032713F"/>
    <w:rsid w:val="00335228"/>
    <w:rsid w:val="0033585F"/>
    <w:rsid w:val="003365D7"/>
    <w:rsid w:val="0033669E"/>
    <w:rsid w:val="00340540"/>
    <w:rsid w:val="00341608"/>
    <w:rsid w:val="003416C5"/>
    <w:rsid w:val="0034204E"/>
    <w:rsid w:val="0034242B"/>
    <w:rsid w:val="00342A4B"/>
    <w:rsid w:val="00346155"/>
    <w:rsid w:val="00346D0A"/>
    <w:rsid w:val="0034730A"/>
    <w:rsid w:val="00347FCC"/>
    <w:rsid w:val="0035045C"/>
    <w:rsid w:val="00350C3C"/>
    <w:rsid w:val="00351497"/>
    <w:rsid w:val="003517D6"/>
    <w:rsid w:val="00351B17"/>
    <w:rsid w:val="00354397"/>
    <w:rsid w:val="00355D09"/>
    <w:rsid w:val="003571B5"/>
    <w:rsid w:val="0036034A"/>
    <w:rsid w:val="003609B5"/>
    <w:rsid w:val="00361058"/>
    <w:rsid w:val="00361203"/>
    <w:rsid w:val="003614EF"/>
    <w:rsid w:val="003636D6"/>
    <w:rsid w:val="00363880"/>
    <w:rsid w:val="00363E50"/>
    <w:rsid w:val="00365147"/>
    <w:rsid w:val="003654AA"/>
    <w:rsid w:val="003658CA"/>
    <w:rsid w:val="003668C8"/>
    <w:rsid w:val="003669AF"/>
    <w:rsid w:val="00370804"/>
    <w:rsid w:val="00370A0F"/>
    <w:rsid w:val="0037121D"/>
    <w:rsid w:val="003716DF"/>
    <w:rsid w:val="00371D1C"/>
    <w:rsid w:val="00372837"/>
    <w:rsid w:val="0037291A"/>
    <w:rsid w:val="003729AA"/>
    <w:rsid w:val="00373573"/>
    <w:rsid w:val="00373B18"/>
    <w:rsid w:val="0037429C"/>
    <w:rsid w:val="00375A4C"/>
    <w:rsid w:val="00376AFD"/>
    <w:rsid w:val="00377077"/>
    <w:rsid w:val="00377DF7"/>
    <w:rsid w:val="00380014"/>
    <w:rsid w:val="00381681"/>
    <w:rsid w:val="00381B22"/>
    <w:rsid w:val="00382642"/>
    <w:rsid w:val="00382685"/>
    <w:rsid w:val="003855BE"/>
    <w:rsid w:val="003871BF"/>
    <w:rsid w:val="003902A3"/>
    <w:rsid w:val="0039278B"/>
    <w:rsid w:val="003937A2"/>
    <w:rsid w:val="003948D9"/>
    <w:rsid w:val="00394C68"/>
    <w:rsid w:val="00394F8E"/>
    <w:rsid w:val="003962D1"/>
    <w:rsid w:val="0039787D"/>
    <w:rsid w:val="003A0311"/>
    <w:rsid w:val="003A0605"/>
    <w:rsid w:val="003A0D52"/>
    <w:rsid w:val="003A1589"/>
    <w:rsid w:val="003A1F4F"/>
    <w:rsid w:val="003A3267"/>
    <w:rsid w:val="003A3A5A"/>
    <w:rsid w:val="003A4249"/>
    <w:rsid w:val="003A481A"/>
    <w:rsid w:val="003A4E4C"/>
    <w:rsid w:val="003A6898"/>
    <w:rsid w:val="003A6C96"/>
    <w:rsid w:val="003A6F3F"/>
    <w:rsid w:val="003A7437"/>
    <w:rsid w:val="003A7F7B"/>
    <w:rsid w:val="003B11AF"/>
    <w:rsid w:val="003B1780"/>
    <w:rsid w:val="003B1AF1"/>
    <w:rsid w:val="003B2AA1"/>
    <w:rsid w:val="003B3077"/>
    <w:rsid w:val="003B30FF"/>
    <w:rsid w:val="003B347C"/>
    <w:rsid w:val="003B4FCE"/>
    <w:rsid w:val="003B7C70"/>
    <w:rsid w:val="003C12DD"/>
    <w:rsid w:val="003C1B05"/>
    <w:rsid w:val="003C2D73"/>
    <w:rsid w:val="003C2F5F"/>
    <w:rsid w:val="003C3091"/>
    <w:rsid w:val="003C379C"/>
    <w:rsid w:val="003C3A79"/>
    <w:rsid w:val="003C6DF5"/>
    <w:rsid w:val="003D030B"/>
    <w:rsid w:val="003D0F8B"/>
    <w:rsid w:val="003D0F8C"/>
    <w:rsid w:val="003D19B4"/>
    <w:rsid w:val="003D1AFF"/>
    <w:rsid w:val="003D1CB5"/>
    <w:rsid w:val="003D1FD8"/>
    <w:rsid w:val="003D2E30"/>
    <w:rsid w:val="003D36A9"/>
    <w:rsid w:val="003D36E5"/>
    <w:rsid w:val="003D3891"/>
    <w:rsid w:val="003D4AFF"/>
    <w:rsid w:val="003D4B9A"/>
    <w:rsid w:val="003D6289"/>
    <w:rsid w:val="003D637C"/>
    <w:rsid w:val="003D6C32"/>
    <w:rsid w:val="003D7F18"/>
    <w:rsid w:val="003E180F"/>
    <w:rsid w:val="003E6EFB"/>
    <w:rsid w:val="003E7CFF"/>
    <w:rsid w:val="003F00B2"/>
    <w:rsid w:val="003F0ECF"/>
    <w:rsid w:val="003F2EAA"/>
    <w:rsid w:val="003F3F7B"/>
    <w:rsid w:val="003F491F"/>
    <w:rsid w:val="003F4ECA"/>
    <w:rsid w:val="003F5083"/>
    <w:rsid w:val="003F5163"/>
    <w:rsid w:val="003F7004"/>
    <w:rsid w:val="003F7011"/>
    <w:rsid w:val="003F7B74"/>
    <w:rsid w:val="00401973"/>
    <w:rsid w:val="00402F0A"/>
    <w:rsid w:val="004033D3"/>
    <w:rsid w:val="00404D0D"/>
    <w:rsid w:val="004052E4"/>
    <w:rsid w:val="00406619"/>
    <w:rsid w:val="00407D4C"/>
    <w:rsid w:val="00407E04"/>
    <w:rsid w:val="00410095"/>
    <w:rsid w:val="004115F9"/>
    <w:rsid w:val="00411E12"/>
    <w:rsid w:val="00411FD5"/>
    <w:rsid w:val="004127D6"/>
    <w:rsid w:val="00413A24"/>
    <w:rsid w:val="0041481C"/>
    <w:rsid w:val="00415B2E"/>
    <w:rsid w:val="004160B5"/>
    <w:rsid w:val="004161FD"/>
    <w:rsid w:val="00417BEB"/>
    <w:rsid w:val="00417DF5"/>
    <w:rsid w:val="0042410E"/>
    <w:rsid w:val="00424532"/>
    <w:rsid w:val="004256EE"/>
    <w:rsid w:val="00425C43"/>
    <w:rsid w:val="00425CC8"/>
    <w:rsid w:val="00430179"/>
    <w:rsid w:val="004305F5"/>
    <w:rsid w:val="00430D08"/>
    <w:rsid w:val="00431530"/>
    <w:rsid w:val="004323CC"/>
    <w:rsid w:val="004342A3"/>
    <w:rsid w:val="004348C7"/>
    <w:rsid w:val="00434933"/>
    <w:rsid w:val="00435425"/>
    <w:rsid w:val="00437307"/>
    <w:rsid w:val="004373A2"/>
    <w:rsid w:val="0043771F"/>
    <w:rsid w:val="004401C2"/>
    <w:rsid w:val="00440C02"/>
    <w:rsid w:val="00441AEB"/>
    <w:rsid w:val="00441B2F"/>
    <w:rsid w:val="0044227F"/>
    <w:rsid w:val="00443138"/>
    <w:rsid w:val="0044369C"/>
    <w:rsid w:val="00443EFB"/>
    <w:rsid w:val="004448F9"/>
    <w:rsid w:val="00444A7B"/>
    <w:rsid w:val="00444DE4"/>
    <w:rsid w:val="0044786E"/>
    <w:rsid w:val="004505D9"/>
    <w:rsid w:val="00451641"/>
    <w:rsid w:val="004526B2"/>
    <w:rsid w:val="004538D1"/>
    <w:rsid w:val="0045463D"/>
    <w:rsid w:val="0045483C"/>
    <w:rsid w:val="00454A1A"/>
    <w:rsid w:val="00454C13"/>
    <w:rsid w:val="0045506C"/>
    <w:rsid w:val="004555ED"/>
    <w:rsid w:val="00456DDE"/>
    <w:rsid w:val="0045751F"/>
    <w:rsid w:val="004576E9"/>
    <w:rsid w:val="0046015A"/>
    <w:rsid w:val="004619AC"/>
    <w:rsid w:val="00461ADE"/>
    <w:rsid w:val="00461B86"/>
    <w:rsid w:val="00462AA0"/>
    <w:rsid w:val="00462DF8"/>
    <w:rsid w:val="00462F91"/>
    <w:rsid w:val="0046312B"/>
    <w:rsid w:val="0046403C"/>
    <w:rsid w:val="00464815"/>
    <w:rsid w:val="00464E0A"/>
    <w:rsid w:val="004658F7"/>
    <w:rsid w:val="00465F8D"/>
    <w:rsid w:val="00466268"/>
    <w:rsid w:val="004669EF"/>
    <w:rsid w:val="004675D4"/>
    <w:rsid w:val="004678C6"/>
    <w:rsid w:val="00467E04"/>
    <w:rsid w:val="0047010C"/>
    <w:rsid w:val="00470210"/>
    <w:rsid w:val="004736B1"/>
    <w:rsid w:val="00473725"/>
    <w:rsid w:val="004756A8"/>
    <w:rsid w:val="004759DA"/>
    <w:rsid w:val="0047651B"/>
    <w:rsid w:val="0047752F"/>
    <w:rsid w:val="0048185F"/>
    <w:rsid w:val="004827ED"/>
    <w:rsid w:val="00483C27"/>
    <w:rsid w:val="00485009"/>
    <w:rsid w:val="00486922"/>
    <w:rsid w:val="004871CD"/>
    <w:rsid w:val="004879D2"/>
    <w:rsid w:val="00490774"/>
    <w:rsid w:val="00492807"/>
    <w:rsid w:val="004933B2"/>
    <w:rsid w:val="0049380D"/>
    <w:rsid w:val="00493B31"/>
    <w:rsid w:val="004949B2"/>
    <w:rsid w:val="00494C2D"/>
    <w:rsid w:val="004959FD"/>
    <w:rsid w:val="00495F2C"/>
    <w:rsid w:val="00496F17"/>
    <w:rsid w:val="0049725A"/>
    <w:rsid w:val="0049772B"/>
    <w:rsid w:val="00497B8F"/>
    <w:rsid w:val="00497FD7"/>
    <w:rsid w:val="004A0458"/>
    <w:rsid w:val="004A2EB3"/>
    <w:rsid w:val="004A345E"/>
    <w:rsid w:val="004A4569"/>
    <w:rsid w:val="004A46B8"/>
    <w:rsid w:val="004A4CB4"/>
    <w:rsid w:val="004A4D02"/>
    <w:rsid w:val="004A4E93"/>
    <w:rsid w:val="004A51D0"/>
    <w:rsid w:val="004A55E7"/>
    <w:rsid w:val="004A6014"/>
    <w:rsid w:val="004A6E9E"/>
    <w:rsid w:val="004A7DF2"/>
    <w:rsid w:val="004B02DE"/>
    <w:rsid w:val="004B0B8A"/>
    <w:rsid w:val="004B1C60"/>
    <w:rsid w:val="004B1FE1"/>
    <w:rsid w:val="004B3700"/>
    <w:rsid w:val="004B579A"/>
    <w:rsid w:val="004B6275"/>
    <w:rsid w:val="004B66A4"/>
    <w:rsid w:val="004C0BC3"/>
    <w:rsid w:val="004C0F34"/>
    <w:rsid w:val="004C0FB0"/>
    <w:rsid w:val="004C104E"/>
    <w:rsid w:val="004C188C"/>
    <w:rsid w:val="004C22F0"/>
    <w:rsid w:val="004C2B17"/>
    <w:rsid w:val="004C3302"/>
    <w:rsid w:val="004C37B8"/>
    <w:rsid w:val="004C3997"/>
    <w:rsid w:val="004C46D2"/>
    <w:rsid w:val="004C471E"/>
    <w:rsid w:val="004C4CDD"/>
    <w:rsid w:val="004C60A4"/>
    <w:rsid w:val="004C671D"/>
    <w:rsid w:val="004C69DD"/>
    <w:rsid w:val="004C6A27"/>
    <w:rsid w:val="004C6BDA"/>
    <w:rsid w:val="004C6FB9"/>
    <w:rsid w:val="004C73E7"/>
    <w:rsid w:val="004D0E1C"/>
    <w:rsid w:val="004D0EC3"/>
    <w:rsid w:val="004D142C"/>
    <w:rsid w:val="004D15F0"/>
    <w:rsid w:val="004D1B21"/>
    <w:rsid w:val="004D2734"/>
    <w:rsid w:val="004D4167"/>
    <w:rsid w:val="004D5114"/>
    <w:rsid w:val="004D5AE4"/>
    <w:rsid w:val="004D6A6E"/>
    <w:rsid w:val="004D7601"/>
    <w:rsid w:val="004D7B7B"/>
    <w:rsid w:val="004D7C59"/>
    <w:rsid w:val="004D7D24"/>
    <w:rsid w:val="004D7EE0"/>
    <w:rsid w:val="004E04B8"/>
    <w:rsid w:val="004E1398"/>
    <w:rsid w:val="004E25F5"/>
    <w:rsid w:val="004E40F1"/>
    <w:rsid w:val="004E4473"/>
    <w:rsid w:val="004E6943"/>
    <w:rsid w:val="004E6B46"/>
    <w:rsid w:val="004E770F"/>
    <w:rsid w:val="004F2232"/>
    <w:rsid w:val="004F296E"/>
    <w:rsid w:val="004F2A8E"/>
    <w:rsid w:val="004F2F75"/>
    <w:rsid w:val="004F34AD"/>
    <w:rsid w:val="004F3E08"/>
    <w:rsid w:val="004F5DC3"/>
    <w:rsid w:val="004F6C8D"/>
    <w:rsid w:val="0050485D"/>
    <w:rsid w:val="0050534D"/>
    <w:rsid w:val="005053B5"/>
    <w:rsid w:val="00505AC3"/>
    <w:rsid w:val="00506C63"/>
    <w:rsid w:val="00507A12"/>
    <w:rsid w:val="00507E84"/>
    <w:rsid w:val="00510A3F"/>
    <w:rsid w:val="00510C52"/>
    <w:rsid w:val="00511DC6"/>
    <w:rsid w:val="00512128"/>
    <w:rsid w:val="005125FD"/>
    <w:rsid w:val="0051340C"/>
    <w:rsid w:val="0051367A"/>
    <w:rsid w:val="00513982"/>
    <w:rsid w:val="00513D12"/>
    <w:rsid w:val="005144C8"/>
    <w:rsid w:val="0051569D"/>
    <w:rsid w:val="00516902"/>
    <w:rsid w:val="00517896"/>
    <w:rsid w:val="00517ACF"/>
    <w:rsid w:val="00520EE0"/>
    <w:rsid w:val="00521151"/>
    <w:rsid w:val="00521B03"/>
    <w:rsid w:val="00522064"/>
    <w:rsid w:val="00522734"/>
    <w:rsid w:val="00522AA6"/>
    <w:rsid w:val="00522CA8"/>
    <w:rsid w:val="005231A5"/>
    <w:rsid w:val="005238DB"/>
    <w:rsid w:val="00526210"/>
    <w:rsid w:val="00526D1C"/>
    <w:rsid w:val="005279A9"/>
    <w:rsid w:val="005303C1"/>
    <w:rsid w:val="00535248"/>
    <w:rsid w:val="00537364"/>
    <w:rsid w:val="0053741A"/>
    <w:rsid w:val="00537BC2"/>
    <w:rsid w:val="00540F9C"/>
    <w:rsid w:val="00541BF0"/>
    <w:rsid w:val="00542B49"/>
    <w:rsid w:val="00543130"/>
    <w:rsid w:val="0054317C"/>
    <w:rsid w:val="00545F77"/>
    <w:rsid w:val="00546107"/>
    <w:rsid w:val="0054662C"/>
    <w:rsid w:val="005474F4"/>
    <w:rsid w:val="00547B9A"/>
    <w:rsid w:val="00550548"/>
    <w:rsid w:val="00550A6D"/>
    <w:rsid w:val="0055165A"/>
    <w:rsid w:val="0055212E"/>
    <w:rsid w:val="005529C3"/>
    <w:rsid w:val="005535FF"/>
    <w:rsid w:val="00553F4E"/>
    <w:rsid w:val="00554C78"/>
    <w:rsid w:val="00554E36"/>
    <w:rsid w:val="00556204"/>
    <w:rsid w:val="0055671F"/>
    <w:rsid w:val="005567A2"/>
    <w:rsid w:val="00556F0A"/>
    <w:rsid w:val="0055703F"/>
    <w:rsid w:val="005570F4"/>
    <w:rsid w:val="005604C4"/>
    <w:rsid w:val="0056074D"/>
    <w:rsid w:val="0056077F"/>
    <w:rsid w:val="0056084C"/>
    <w:rsid w:val="005615E9"/>
    <w:rsid w:val="00562C86"/>
    <w:rsid w:val="00562D8B"/>
    <w:rsid w:val="00563027"/>
    <w:rsid w:val="00564572"/>
    <w:rsid w:val="00564865"/>
    <w:rsid w:val="00565607"/>
    <w:rsid w:val="00566B15"/>
    <w:rsid w:val="00570267"/>
    <w:rsid w:val="005704DE"/>
    <w:rsid w:val="005719FA"/>
    <w:rsid w:val="00571AB5"/>
    <w:rsid w:val="005723C4"/>
    <w:rsid w:val="00573B3A"/>
    <w:rsid w:val="00575EF8"/>
    <w:rsid w:val="00581A00"/>
    <w:rsid w:val="005825FB"/>
    <w:rsid w:val="0058275C"/>
    <w:rsid w:val="005828D4"/>
    <w:rsid w:val="005851A1"/>
    <w:rsid w:val="00585258"/>
    <w:rsid w:val="005857D4"/>
    <w:rsid w:val="00585835"/>
    <w:rsid w:val="00586E79"/>
    <w:rsid w:val="0058730A"/>
    <w:rsid w:val="005877B1"/>
    <w:rsid w:val="00590094"/>
    <w:rsid w:val="0059058B"/>
    <w:rsid w:val="00591844"/>
    <w:rsid w:val="005919BA"/>
    <w:rsid w:val="00592764"/>
    <w:rsid w:val="00592810"/>
    <w:rsid w:val="0059308A"/>
    <w:rsid w:val="005931F4"/>
    <w:rsid w:val="005934D0"/>
    <w:rsid w:val="00594713"/>
    <w:rsid w:val="00594E3E"/>
    <w:rsid w:val="0059570C"/>
    <w:rsid w:val="00597848"/>
    <w:rsid w:val="005A0852"/>
    <w:rsid w:val="005A0A24"/>
    <w:rsid w:val="005A13D2"/>
    <w:rsid w:val="005A3017"/>
    <w:rsid w:val="005A3B6D"/>
    <w:rsid w:val="005A3C0D"/>
    <w:rsid w:val="005A5D14"/>
    <w:rsid w:val="005A76C9"/>
    <w:rsid w:val="005B09D2"/>
    <w:rsid w:val="005B0EEC"/>
    <w:rsid w:val="005B1178"/>
    <w:rsid w:val="005B2403"/>
    <w:rsid w:val="005B3539"/>
    <w:rsid w:val="005B4ED6"/>
    <w:rsid w:val="005B516A"/>
    <w:rsid w:val="005B6497"/>
    <w:rsid w:val="005B6D83"/>
    <w:rsid w:val="005C03CC"/>
    <w:rsid w:val="005C05E8"/>
    <w:rsid w:val="005C0760"/>
    <w:rsid w:val="005C1B9E"/>
    <w:rsid w:val="005C231C"/>
    <w:rsid w:val="005C2CFD"/>
    <w:rsid w:val="005C643C"/>
    <w:rsid w:val="005C703B"/>
    <w:rsid w:val="005D0511"/>
    <w:rsid w:val="005D061A"/>
    <w:rsid w:val="005D0DA5"/>
    <w:rsid w:val="005D2D56"/>
    <w:rsid w:val="005D3177"/>
    <w:rsid w:val="005D31DF"/>
    <w:rsid w:val="005D48A9"/>
    <w:rsid w:val="005D4914"/>
    <w:rsid w:val="005D63A5"/>
    <w:rsid w:val="005D728C"/>
    <w:rsid w:val="005D7C26"/>
    <w:rsid w:val="005E0395"/>
    <w:rsid w:val="005E12B0"/>
    <w:rsid w:val="005E1CDC"/>
    <w:rsid w:val="005E2184"/>
    <w:rsid w:val="005E2ECA"/>
    <w:rsid w:val="005E39D3"/>
    <w:rsid w:val="005E4350"/>
    <w:rsid w:val="005E4618"/>
    <w:rsid w:val="005E470A"/>
    <w:rsid w:val="005E4BA8"/>
    <w:rsid w:val="005E57ED"/>
    <w:rsid w:val="005E5BE0"/>
    <w:rsid w:val="005E79F2"/>
    <w:rsid w:val="005F095F"/>
    <w:rsid w:val="005F20C6"/>
    <w:rsid w:val="005F24C0"/>
    <w:rsid w:val="005F3112"/>
    <w:rsid w:val="005F535F"/>
    <w:rsid w:val="005F6C6D"/>
    <w:rsid w:val="005F724A"/>
    <w:rsid w:val="00602545"/>
    <w:rsid w:val="0060371B"/>
    <w:rsid w:val="0060391C"/>
    <w:rsid w:val="0061072F"/>
    <w:rsid w:val="0061156C"/>
    <w:rsid w:val="00611E41"/>
    <w:rsid w:val="00612A21"/>
    <w:rsid w:val="00613EE9"/>
    <w:rsid w:val="0061411F"/>
    <w:rsid w:val="00615D74"/>
    <w:rsid w:val="00616286"/>
    <w:rsid w:val="00616BBF"/>
    <w:rsid w:val="00616C24"/>
    <w:rsid w:val="00616C92"/>
    <w:rsid w:val="00616CBB"/>
    <w:rsid w:val="00620826"/>
    <w:rsid w:val="00621501"/>
    <w:rsid w:val="00621CA4"/>
    <w:rsid w:val="00621E41"/>
    <w:rsid w:val="0062244E"/>
    <w:rsid w:val="006225D0"/>
    <w:rsid w:val="00622CB8"/>
    <w:rsid w:val="00622E66"/>
    <w:rsid w:val="00624CF4"/>
    <w:rsid w:val="00625248"/>
    <w:rsid w:val="006259B8"/>
    <w:rsid w:val="006270D7"/>
    <w:rsid w:val="00630A3F"/>
    <w:rsid w:val="00631583"/>
    <w:rsid w:val="00632246"/>
    <w:rsid w:val="006331B7"/>
    <w:rsid w:val="0063341D"/>
    <w:rsid w:val="00634275"/>
    <w:rsid w:val="006373CF"/>
    <w:rsid w:val="0063743D"/>
    <w:rsid w:val="006407C7"/>
    <w:rsid w:val="00644E8D"/>
    <w:rsid w:val="0064561B"/>
    <w:rsid w:val="00645B6B"/>
    <w:rsid w:val="00645FB5"/>
    <w:rsid w:val="0065040D"/>
    <w:rsid w:val="00650FCF"/>
    <w:rsid w:val="00651668"/>
    <w:rsid w:val="00651DB7"/>
    <w:rsid w:val="00652767"/>
    <w:rsid w:val="0065282D"/>
    <w:rsid w:val="0065325C"/>
    <w:rsid w:val="00653F33"/>
    <w:rsid w:val="00654BF1"/>
    <w:rsid w:val="00655E02"/>
    <w:rsid w:val="00656C4E"/>
    <w:rsid w:val="006575EC"/>
    <w:rsid w:val="00657834"/>
    <w:rsid w:val="006579D0"/>
    <w:rsid w:val="00657B20"/>
    <w:rsid w:val="0066092B"/>
    <w:rsid w:val="00660AA2"/>
    <w:rsid w:val="00660B86"/>
    <w:rsid w:val="0066377D"/>
    <w:rsid w:val="00664161"/>
    <w:rsid w:val="00665458"/>
    <w:rsid w:val="00665615"/>
    <w:rsid w:val="006703FD"/>
    <w:rsid w:val="0067048A"/>
    <w:rsid w:val="006705E9"/>
    <w:rsid w:val="00671553"/>
    <w:rsid w:val="006718AF"/>
    <w:rsid w:val="00672833"/>
    <w:rsid w:val="00676E30"/>
    <w:rsid w:val="00677C54"/>
    <w:rsid w:val="006803BC"/>
    <w:rsid w:val="00683D53"/>
    <w:rsid w:val="006852D7"/>
    <w:rsid w:val="00685591"/>
    <w:rsid w:val="00686818"/>
    <w:rsid w:val="00686A3E"/>
    <w:rsid w:val="00686E2B"/>
    <w:rsid w:val="0068719E"/>
    <w:rsid w:val="0068755E"/>
    <w:rsid w:val="006906F9"/>
    <w:rsid w:val="006910F3"/>
    <w:rsid w:val="00691FF0"/>
    <w:rsid w:val="0069259A"/>
    <w:rsid w:val="00692814"/>
    <w:rsid w:val="00692CBB"/>
    <w:rsid w:val="00693118"/>
    <w:rsid w:val="006940B3"/>
    <w:rsid w:val="00694874"/>
    <w:rsid w:val="00695362"/>
    <w:rsid w:val="00697F91"/>
    <w:rsid w:val="006A1DCC"/>
    <w:rsid w:val="006A2B28"/>
    <w:rsid w:val="006A3C94"/>
    <w:rsid w:val="006A3FD7"/>
    <w:rsid w:val="006A4E7C"/>
    <w:rsid w:val="006A4EE9"/>
    <w:rsid w:val="006A50EC"/>
    <w:rsid w:val="006A6EA9"/>
    <w:rsid w:val="006A6F63"/>
    <w:rsid w:val="006B0695"/>
    <w:rsid w:val="006B1578"/>
    <w:rsid w:val="006B1784"/>
    <w:rsid w:val="006B18AF"/>
    <w:rsid w:val="006B1F5C"/>
    <w:rsid w:val="006B2791"/>
    <w:rsid w:val="006B3B48"/>
    <w:rsid w:val="006B5133"/>
    <w:rsid w:val="006B67B8"/>
    <w:rsid w:val="006B67D6"/>
    <w:rsid w:val="006B6F84"/>
    <w:rsid w:val="006C1969"/>
    <w:rsid w:val="006C1AEC"/>
    <w:rsid w:val="006C3701"/>
    <w:rsid w:val="006C529E"/>
    <w:rsid w:val="006C7E7B"/>
    <w:rsid w:val="006D032D"/>
    <w:rsid w:val="006D08C9"/>
    <w:rsid w:val="006D4EE2"/>
    <w:rsid w:val="006D5904"/>
    <w:rsid w:val="006D605D"/>
    <w:rsid w:val="006D6F5D"/>
    <w:rsid w:val="006D73D1"/>
    <w:rsid w:val="006D74DC"/>
    <w:rsid w:val="006D798D"/>
    <w:rsid w:val="006D7C53"/>
    <w:rsid w:val="006E07F3"/>
    <w:rsid w:val="006E3333"/>
    <w:rsid w:val="006E3E6A"/>
    <w:rsid w:val="006E4F05"/>
    <w:rsid w:val="006E5CBE"/>
    <w:rsid w:val="006E6101"/>
    <w:rsid w:val="006F0498"/>
    <w:rsid w:val="006F2772"/>
    <w:rsid w:val="006F2832"/>
    <w:rsid w:val="006F2A8C"/>
    <w:rsid w:val="006F2AD3"/>
    <w:rsid w:val="006F2F36"/>
    <w:rsid w:val="006F513F"/>
    <w:rsid w:val="006F6F7A"/>
    <w:rsid w:val="00700D0B"/>
    <w:rsid w:val="007014FF"/>
    <w:rsid w:val="00701AAF"/>
    <w:rsid w:val="00701E98"/>
    <w:rsid w:val="00702571"/>
    <w:rsid w:val="007029B9"/>
    <w:rsid w:val="00703A72"/>
    <w:rsid w:val="00703B04"/>
    <w:rsid w:val="007047B7"/>
    <w:rsid w:val="00706B16"/>
    <w:rsid w:val="0070773A"/>
    <w:rsid w:val="00710021"/>
    <w:rsid w:val="00710D98"/>
    <w:rsid w:val="007130C9"/>
    <w:rsid w:val="00713F01"/>
    <w:rsid w:val="007142D8"/>
    <w:rsid w:val="007151D8"/>
    <w:rsid w:val="00716014"/>
    <w:rsid w:val="00716E4B"/>
    <w:rsid w:val="00717700"/>
    <w:rsid w:val="00717836"/>
    <w:rsid w:val="007203C3"/>
    <w:rsid w:val="00720981"/>
    <w:rsid w:val="00720D56"/>
    <w:rsid w:val="00720D57"/>
    <w:rsid w:val="00720DF2"/>
    <w:rsid w:val="00722F8D"/>
    <w:rsid w:val="00725C1E"/>
    <w:rsid w:val="00726A1B"/>
    <w:rsid w:val="00726B78"/>
    <w:rsid w:val="00726D30"/>
    <w:rsid w:val="00727499"/>
    <w:rsid w:val="00727C3A"/>
    <w:rsid w:val="007300F4"/>
    <w:rsid w:val="007305E2"/>
    <w:rsid w:val="00731114"/>
    <w:rsid w:val="007312EA"/>
    <w:rsid w:val="00732D98"/>
    <w:rsid w:val="00733169"/>
    <w:rsid w:val="0073401C"/>
    <w:rsid w:val="0073440C"/>
    <w:rsid w:val="0073595E"/>
    <w:rsid w:val="00735E7F"/>
    <w:rsid w:val="007363CC"/>
    <w:rsid w:val="00737353"/>
    <w:rsid w:val="0074025F"/>
    <w:rsid w:val="00741131"/>
    <w:rsid w:val="0074154F"/>
    <w:rsid w:val="00742579"/>
    <w:rsid w:val="007426E0"/>
    <w:rsid w:val="00743822"/>
    <w:rsid w:val="00744DCC"/>
    <w:rsid w:val="00745444"/>
    <w:rsid w:val="00750B0A"/>
    <w:rsid w:val="0075185D"/>
    <w:rsid w:val="00753C75"/>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65BA5"/>
    <w:rsid w:val="00765DE0"/>
    <w:rsid w:val="00766462"/>
    <w:rsid w:val="00767D08"/>
    <w:rsid w:val="00770163"/>
    <w:rsid w:val="0077099B"/>
    <w:rsid w:val="0077111F"/>
    <w:rsid w:val="00772356"/>
    <w:rsid w:val="00774769"/>
    <w:rsid w:val="007764DD"/>
    <w:rsid w:val="00777385"/>
    <w:rsid w:val="00777468"/>
    <w:rsid w:val="007777DD"/>
    <w:rsid w:val="00781A8D"/>
    <w:rsid w:val="0078240B"/>
    <w:rsid w:val="00782747"/>
    <w:rsid w:val="00782DEC"/>
    <w:rsid w:val="00783510"/>
    <w:rsid w:val="0078436A"/>
    <w:rsid w:val="00784E43"/>
    <w:rsid w:val="00784F2A"/>
    <w:rsid w:val="007866AD"/>
    <w:rsid w:val="00787AD2"/>
    <w:rsid w:val="00787AF2"/>
    <w:rsid w:val="00787DDB"/>
    <w:rsid w:val="00791295"/>
    <w:rsid w:val="007917C3"/>
    <w:rsid w:val="0079257A"/>
    <w:rsid w:val="00792FD6"/>
    <w:rsid w:val="00793D4A"/>
    <w:rsid w:val="00795A40"/>
    <w:rsid w:val="00797C1E"/>
    <w:rsid w:val="00797F47"/>
    <w:rsid w:val="007A03FD"/>
    <w:rsid w:val="007A09C8"/>
    <w:rsid w:val="007A0D99"/>
    <w:rsid w:val="007A111A"/>
    <w:rsid w:val="007A152E"/>
    <w:rsid w:val="007A1B40"/>
    <w:rsid w:val="007A1B7C"/>
    <w:rsid w:val="007A2F24"/>
    <w:rsid w:val="007A2F66"/>
    <w:rsid w:val="007A3B27"/>
    <w:rsid w:val="007A480C"/>
    <w:rsid w:val="007A4907"/>
    <w:rsid w:val="007A6433"/>
    <w:rsid w:val="007A7DAD"/>
    <w:rsid w:val="007B196E"/>
    <w:rsid w:val="007B2F50"/>
    <w:rsid w:val="007B3379"/>
    <w:rsid w:val="007B3A2C"/>
    <w:rsid w:val="007B3BED"/>
    <w:rsid w:val="007B58EA"/>
    <w:rsid w:val="007B5E60"/>
    <w:rsid w:val="007B62C7"/>
    <w:rsid w:val="007B7220"/>
    <w:rsid w:val="007B7D3B"/>
    <w:rsid w:val="007C10B5"/>
    <w:rsid w:val="007C4749"/>
    <w:rsid w:val="007C63E4"/>
    <w:rsid w:val="007C66A1"/>
    <w:rsid w:val="007C6841"/>
    <w:rsid w:val="007C71A3"/>
    <w:rsid w:val="007C7BAF"/>
    <w:rsid w:val="007D06E6"/>
    <w:rsid w:val="007D09E2"/>
    <w:rsid w:val="007D0F49"/>
    <w:rsid w:val="007D0F70"/>
    <w:rsid w:val="007D1CF5"/>
    <w:rsid w:val="007D21BB"/>
    <w:rsid w:val="007D2791"/>
    <w:rsid w:val="007D29CF"/>
    <w:rsid w:val="007D3EB9"/>
    <w:rsid w:val="007D4986"/>
    <w:rsid w:val="007D4A76"/>
    <w:rsid w:val="007D4E9B"/>
    <w:rsid w:val="007D5CD6"/>
    <w:rsid w:val="007D62E2"/>
    <w:rsid w:val="007D6CAD"/>
    <w:rsid w:val="007D71D9"/>
    <w:rsid w:val="007D79CD"/>
    <w:rsid w:val="007E01AE"/>
    <w:rsid w:val="007E178C"/>
    <w:rsid w:val="007E201F"/>
    <w:rsid w:val="007E2DF0"/>
    <w:rsid w:val="007E38DA"/>
    <w:rsid w:val="007E4593"/>
    <w:rsid w:val="007E5377"/>
    <w:rsid w:val="007E5EA7"/>
    <w:rsid w:val="007E5F17"/>
    <w:rsid w:val="007E6C7C"/>
    <w:rsid w:val="007F00DB"/>
    <w:rsid w:val="007F0E7B"/>
    <w:rsid w:val="007F0EF5"/>
    <w:rsid w:val="007F12C0"/>
    <w:rsid w:val="007F21F5"/>
    <w:rsid w:val="007F25A7"/>
    <w:rsid w:val="007F2E67"/>
    <w:rsid w:val="007F4844"/>
    <w:rsid w:val="007F66F8"/>
    <w:rsid w:val="007F712B"/>
    <w:rsid w:val="007F75D6"/>
    <w:rsid w:val="007F77DF"/>
    <w:rsid w:val="007F7D26"/>
    <w:rsid w:val="00800577"/>
    <w:rsid w:val="00800FC3"/>
    <w:rsid w:val="00801823"/>
    <w:rsid w:val="008018EF"/>
    <w:rsid w:val="00802595"/>
    <w:rsid w:val="00802C61"/>
    <w:rsid w:val="00802F7A"/>
    <w:rsid w:val="008034AC"/>
    <w:rsid w:val="0080533E"/>
    <w:rsid w:val="0080599B"/>
    <w:rsid w:val="00805A4F"/>
    <w:rsid w:val="00806DDB"/>
    <w:rsid w:val="00806E48"/>
    <w:rsid w:val="00807729"/>
    <w:rsid w:val="00807F3F"/>
    <w:rsid w:val="00811861"/>
    <w:rsid w:val="00811AE2"/>
    <w:rsid w:val="00814413"/>
    <w:rsid w:val="00814B61"/>
    <w:rsid w:val="00814C7B"/>
    <w:rsid w:val="00814DFE"/>
    <w:rsid w:val="008159BF"/>
    <w:rsid w:val="00815FE4"/>
    <w:rsid w:val="00816EC8"/>
    <w:rsid w:val="00817B67"/>
    <w:rsid w:val="00822064"/>
    <w:rsid w:val="0082286B"/>
    <w:rsid w:val="00822E25"/>
    <w:rsid w:val="00824320"/>
    <w:rsid w:val="00824D49"/>
    <w:rsid w:val="008250A7"/>
    <w:rsid w:val="00826DEC"/>
    <w:rsid w:val="00827122"/>
    <w:rsid w:val="008307E8"/>
    <w:rsid w:val="008311BF"/>
    <w:rsid w:val="00831C7A"/>
    <w:rsid w:val="008330F0"/>
    <w:rsid w:val="008336BA"/>
    <w:rsid w:val="0083443D"/>
    <w:rsid w:val="00834BC6"/>
    <w:rsid w:val="00834D5F"/>
    <w:rsid w:val="00835C3A"/>
    <w:rsid w:val="00837259"/>
    <w:rsid w:val="00837930"/>
    <w:rsid w:val="00841CC5"/>
    <w:rsid w:val="00841CE8"/>
    <w:rsid w:val="00841E34"/>
    <w:rsid w:val="00842262"/>
    <w:rsid w:val="00842978"/>
    <w:rsid w:val="00842BD1"/>
    <w:rsid w:val="008436DF"/>
    <w:rsid w:val="008447C7"/>
    <w:rsid w:val="00844DDC"/>
    <w:rsid w:val="008452BF"/>
    <w:rsid w:val="00845885"/>
    <w:rsid w:val="00850036"/>
    <w:rsid w:val="00850CD3"/>
    <w:rsid w:val="008527EB"/>
    <w:rsid w:val="00852AFC"/>
    <w:rsid w:val="00853303"/>
    <w:rsid w:val="00853BB1"/>
    <w:rsid w:val="008541B5"/>
    <w:rsid w:val="00854E81"/>
    <w:rsid w:val="00855807"/>
    <w:rsid w:val="00855E7E"/>
    <w:rsid w:val="00857893"/>
    <w:rsid w:val="00857DA1"/>
    <w:rsid w:val="0086101F"/>
    <w:rsid w:val="00861734"/>
    <w:rsid w:val="008633FA"/>
    <w:rsid w:val="00863993"/>
    <w:rsid w:val="008640D6"/>
    <w:rsid w:val="00864F78"/>
    <w:rsid w:val="0086538E"/>
    <w:rsid w:val="008656F7"/>
    <w:rsid w:val="00865709"/>
    <w:rsid w:val="00866E64"/>
    <w:rsid w:val="00866F65"/>
    <w:rsid w:val="00867243"/>
    <w:rsid w:val="00867584"/>
    <w:rsid w:val="00867D6B"/>
    <w:rsid w:val="00867F74"/>
    <w:rsid w:val="008700E9"/>
    <w:rsid w:val="008711DC"/>
    <w:rsid w:val="0087127F"/>
    <w:rsid w:val="00872131"/>
    <w:rsid w:val="00872A57"/>
    <w:rsid w:val="00873497"/>
    <w:rsid w:val="00876EE0"/>
    <w:rsid w:val="0087746C"/>
    <w:rsid w:val="00877591"/>
    <w:rsid w:val="0087770D"/>
    <w:rsid w:val="008779DC"/>
    <w:rsid w:val="00881796"/>
    <w:rsid w:val="00882401"/>
    <w:rsid w:val="00882B29"/>
    <w:rsid w:val="00884A0D"/>
    <w:rsid w:val="00885C1F"/>
    <w:rsid w:val="0088711C"/>
    <w:rsid w:val="008900FD"/>
    <w:rsid w:val="0089131D"/>
    <w:rsid w:val="008922E9"/>
    <w:rsid w:val="00893AF5"/>
    <w:rsid w:val="00894796"/>
    <w:rsid w:val="00895C02"/>
    <w:rsid w:val="008962D2"/>
    <w:rsid w:val="00896502"/>
    <w:rsid w:val="008966C8"/>
    <w:rsid w:val="00896D37"/>
    <w:rsid w:val="008970B9"/>
    <w:rsid w:val="008A09DC"/>
    <w:rsid w:val="008A112D"/>
    <w:rsid w:val="008A1C46"/>
    <w:rsid w:val="008A2569"/>
    <w:rsid w:val="008A382A"/>
    <w:rsid w:val="008A5A5A"/>
    <w:rsid w:val="008A6D3B"/>
    <w:rsid w:val="008B122E"/>
    <w:rsid w:val="008B24FA"/>
    <w:rsid w:val="008B25C9"/>
    <w:rsid w:val="008B45A7"/>
    <w:rsid w:val="008B5F68"/>
    <w:rsid w:val="008B6589"/>
    <w:rsid w:val="008B6CB6"/>
    <w:rsid w:val="008B6FAF"/>
    <w:rsid w:val="008C0882"/>
    <w:rsid w:val="008C0AB8"/>
    <w:rsid w:val="008C1FBD"/>
    <w:rsid w:val="008C2CCB"/>
    <w:rsid w:val="008C479F"/>
    <w:rsid w:val="008C56F1"/>
    <w:rsid w:val="008C585B"/>
    <w:rsid w:val="008D0489"/>
    <w:rsid w:val="008D42E5"/>
    <w:rsid w:val="008D4F93"/>
    <w:rsid w:val="008D5668"/>
    <w:rsid w:val="008D66FC"/>
    <w:rsid w:val="008D67ED"/>
    <w:rsid w:val="008D6B25"/>
    <w:rsid w:val="008D6B3C"/>
    <w:rsid w:val="008D6E81"/>
    <w:rsid w:val="008D7404"/>
    <w:rsid w:val="008D790B"/>
    <w:rsid w:val="008D7A8C"/>
    <w:rsid w:val="008D7F91"/>
    <w:rsid w:val="008E15AD"/>
    <w:rsid w:val="008E3A32"/>
    <w:rsid w:val="008E439D"/>
    <w:rsid w:val="008E4611"/>
    <w:rsid w:val="008E5727"/>
    <w:rsid w:val="008E70C3"/>
    <w:rsid w:val="008E7D78"/>
    <w:rsid w:val="008F00B3"/>
    <w:rsid w:val="008F00E2"/>
    <w:rsid w:val="008F078F"/>
    <w:rsid w:val="008F4B24"/>
    <w:rsid w:val="008F5C21"/>
    <w:rsid w:val="008F5D4D"/>
    <w:rsid w:val="008F63CC"/>
    <w:rsid w:val="008F6A53"/>
    <w:rsid w:val="008F73C6"/>
    <w:rsid w:val="008F7FAC"/>
    <w:rsid w:val="00900357"/>
    <w:rsid w:val="00900DE6"/>
    <w:rsid w:val="00901606"/>
    <w:rsid w:val="00901A03"/>
    <w:rsid w:val="009024CE"/>
    <w:rsid w:val="00903804"/>
    <w:rsid w:val="009046DD"/>
    <w:rsid w:val="00904771"/>
    <w:rsid w:val="00904F4A"/>
    <w:rsid w:val="009067F2"/>
    <w:rsid w:val="00907B01"/>
    <w:rsid w:val="00907FFA"/>
    <w:rsid w:val="0091083B"/>
    <w:rsid w:val="0091282B"/>
    <w:rsid w:val="00912F5F"/>
    <w:rsid w:val="00913660"/>
    <w:rsid w:val="00913EFD"/>
    <w:rsid w:val="009140DA"/>
    <w:rsid w:val="0091574C"/>
    <w:rsid w:val="00915C0A"/>
    <w:rsid w:val="009173C9"/>
    <w:rsid w:val="00917F9C"/>
    <w:rsid w:val="00921F8A"/>
    <w:rsid w:val="009240D4"/>
    <w:rsid w:val="0092437B"/>
    <w:rsid w:val="00924FCB"/>
    <w:rsid w:val="00925A8B"/>
    <w:rsid w:val="00925E95"/>
    <w:rsid w:val="009263AB"/>
    <w:rsid w:val="0092656D"/>
    <w:rsid w:val="009271D4"/>
    <w:rsid w:val="009276E5"/>
    <w:rsid w:val="00927C05"/>
    <w:rsid w:val="00933082"/>
    <w:rsid w:val="0093359F"/>
    <w:rsid w:val="00934554"/>
    <w:rsid w:val="00935F75"/>
    <w:rsid w:val="00936DC8"/>
    <w:rsid w:val="00937FD5"/>
    <w:rsid w:val="009413C8"/>
    <w:rsid w:val="00942854"/>
    <w:rsid w:val="00942D51"/>
    <w:rsid w:val="00943437"/>
    <w:rsid w:val="009443F8"/>
    <w:rsid w:val="0094715A"/>
    <w:rsid w:val="0094727A"/>
    <w:rsid w:val="00947601"/>
    <w:rsid w:val="0094769F"/>
    <w:rsid w:val="00947ABA"/>
    <w:rsid w:val="00947E1F"/>
    <w:rsid w:val="00950B6F"/>
    <w:rsid w:val="00953ABE"/>
    <w:rsid w:val="00953D24"/>
    <w:rsid w:val="009553E8"/>
    <w:rsid w:val="009569C2"/>
    <w:rsid w:val="00956A9F"/>
    <w:rsid w:val="00957D27"/>
    <w:rsid w:val="009618F0"/>
    <w:rsid w:val="00963A4E"/>
    <w:rsid w:val="00964016"/>
    <w:rsid w:val="009641D8"/>
    <w:rsid w:val="0096441D"/>
    <w:rsid w:val="009648DB"/>
    <w:rsid w:val="009649D1"/>
    <w:rsid w:val="00965193"/>
    <w:rsid w:val="00966B73"/>
    <w:rsid w:val="00967688"/>
    <w:rsid w:val="00967D50"/>
    <w:rsid w:val="00967DC8"/>
    <w:rsid w:val="00970B31"/>
    <w:rsid w:val="00973C5D"/>
    <w:rsid w:val="00974823"/>
    <w:rsid w:val="00974ABD"/>
    <w:rsid w:val="00975645"/>
    <w:rsid w:val="00975DFE"/>
    <w:rsid w:val="009761F3"/>
    <w:rsid w:val="009763B1"/>
    <w:rsid w:val="00976517"/>
    <w:rsid w:val="00976ECF"/>
    <w:rsid w:val="00977B8E"/>
    <w:rsid w:val="009829BF"/>
    <w:rsid w:val="00982FBD"/>
    <w:rsid w:val="0098322A"/>
    <w:rsid w:val="00984359"/>
    <w:rsid w:val="00986846"/>
    <w:rsid w:val="00986917"/>
    <w:rsid w:val="00992937"/>
    <w:rsid w:val="00992AF3"/>
    <w:rsid w:val="0099311F"/>
    <w:rsid w:val="00993402"/>
    <w:rsid w:val="00993DE5"/>
    <w:rsid w:val="009940B0"/>
    <w:rsid w:val="009963BB"/>
    <w:rsid w:val="00996EC1"/>
    <w:rsid w:val="0099768C"/>
    <w:rsid w:val="00997763"/>
    <w:rsid w:val="00997D28"/>
    <w:rsid w:val="00997DE5"/>
    <w:rsid w:val="009A0566"/>
    <w:rsid w:val="009A1FD5"/>
    <w:rsid w:val="009A31C0"/>
    <w:rsid w:val="009A471C"/>
    <w:rsid w:val="009A4D52"/>
    <w:rsid w:val="009A5801"/>
    <w:rsid w:val="009A5F79"/>
    <w:rsid w:val="009A6172"/>
    <w:rsid w:val="009A63D6"/>
    <w:rsid w:val="009A7A73"/>
    <w:rsid w:val="009A7E5C"/>
    <w:rsid w:val="009A7EEE"/>
    <w:rsid w:val="009B06F1"/>
    <w:rsid w:val="009B1133"/>
    <w:rsid w:val="009B2F45"/>
    <w:rsid w:val="009B3506"/>
    <w:rsid w:val="009B39B9"/>
    <w:rsid w:val="009B3D1A"/>
    <w:rsid w:val="009B4AD8"/>
    <w:rsid w:val="009B4EAD"/>
    <w:rsid w:val="009B5CA1"/>
    <w:rsid w:val="009B71AF"/>
    <w:rsid w:val="009B72FF"/>
    <w:rsid w:val="009C08EA"/>
    <w:rsid w:val="009C1847"/>
    <w:rsid w:val="009C1890"/>
    <w:rsid w:val="009C1894"/>
    <w:rsid w:val="009C1D21"/>
    <w:rsid w:val="009C24E7"/>
    <w:rsid w:val="009C2AFC"/>
    <w:rsid w:val="009C3ED2"/>
    <w:rsid w:val="009C6507"/>
    <w:rsid w:val="009D04A6"/>
    <w:rsid w:val="009D22EB"/>
    <w:rsid w:val="009D2A94"/>
    <w:rsid w:val="009D2CE9"/>
    <w:rsid w:val="009D2F9B"/>
    <w:rsid w:val="009D3A14"/>
    <w:rsid w:val="009D4FB4"/>
    <w:rsid w:val="009D50D0"/>
    <w:rsid w:val="009D5F04"/>
    <w:rsid w:val="009D6E2F"/>
    <w:rsid w:val="009D75F1"/>
    <w:rsid w:val="009D773A"/>
    <w:rsid w:val="009D7E0A"/>
    <w:rsid w:val="009E0236"/>
    <w:rsid w:val="009E2453"/>
    <w:rsid w:val="009E3462"/>
    <w:rsid w:val="009E3AC1"/>
    <w:rsid w:val="009E5E3F"/>
    <w:rsid w:val="009E650C"/>
    <w:rsid w:val="009E7C5F"/>
    <w:rsid w:val="009E7D03"/>
    <w:rsid w:val="009F0A60"/>
    <w:rsid w:val="009F0EC5"/>
    <w:rsid w:val="009F19F2"/>
    <w:rsid w:val="009F2AD9"/>
    <w:rsid w:val="009F3DEB"/>
    <w:rsid w:val="009F42C9"/>
    <w:rsid w:val="009F42CD"/>
    <w:rsid w:val="009F47A4"/>
    <w:rsid w:val="009F4CCF"/>
    <w:rsid w:val="009F61CE"/>
    <w:rsid w:val="009F6D75"/>
    <w:rsid w:val="009F6F56"/>
    <w:rsid w:val="009F7A33"/>
    <w:rsid w:val="00A0073F"/>
    <w:rsid w:val="00A010BB"/>
    <w:rsid w:val="00A01E01"/>
    <w:rsid w:val="00A0351F"/>
    <w:rsid w:val="00A03924"/>
    <w:rsid w:val="00A047CD"/>
    <w:rsid w:val="00A06563"/>
    <w:rsid w:val="00A06713"/>
    <w:rsid w:val="00A10CA0"/>
    <w:rsid w:val="00A10FCD"/>
    <w:rsid w:val="00A11708"/>
    <w:rsid w:val="00A1182E"/>
    <w:rsid w:val="00A11F4A"/>
    <w:rsid w:val="00A12F0B"/>
    <w:rsid w:val="00A13383"/>
    <w:rsid w:val="00A147F2"/>
    <w:rsid w:val="00A14AA6"/>
    <w:rsid w:val="00A1560C"/>
    <w:rsid w:val="00A17462"/>
    <w:rsid w:val="00A175F2"/>
    <w:rsid w:val="00A20031"/>
    <w:rsid w:val="00A209EC"/>
    <w:rsid w:val="00A20AFC"/>
    <w:rsid w:val="00A20C4D"/>
    <w:rsid w:val="00A22A94"/>
    <w:rsid w:val="00A22E18"/>
    <w:rsid w:val="00A24130"/>
    <w:rsid w:val="00A25976"/>
    <w:rsid w:val="00A25A62"/>
    <w:rsid w:val="00A27445"/>
    <w:rsid w:val="00A30628"/>
    <w:rsid w:val="00A30DCA"/>
    <w:rsid w:val="00A31374"/>
    <w:rsid w:val="00A3178C"/>
    <w:rsid w:val="00A332F2"/>
    <w:rsid w:val="00A343F9"/>
    <w:rsid w:val="00A34FCA"/>
    <w:rsid w:val="00A351F2"/>
    <w:rsid w:val="00A35BEA"/>
    <w:rsid w:val="00A37054"/>
    <w:rsid w:val="00A37168"/>
    <w:rsid w:val="00A3745C"/>
    <w:rsid w:val="00A378B5"/>
    <w:rsid w:val="00A410B5"/>
    <w:rsid w:val="00A41515"/>
    <w:rsid w:val="00A41546"/>
    <w:rsid w:val="00A417B1"/>
    <w:rsid w:val="00A418B4"/>
    <w:rsid w:val="00A41B9D"/>
    <w:rsid w:val="00A4224F"/>
    <w:rsid w:val="00A42E81"/>
    <w:rsid w:val="00A43D36"/>
    <w:rsid w:val="00A44C6B"/>
    <w:rsid w:val="00A44FF3"/>
    <w:rsid w:val="00A454FE"/>
    <w:rsid w:val="00A45A74"/>
    <w:rsid w:val="00A46B5E"/>
    <w:rsid w:val="00A46DE7"/>
    <w:rsid w:val="00A50765"/>
    <w:rsid w:val="00A5149B"/>
    <w:rsid w:val="00A5188D"/>
    <w:rsid w:val="00A51DC4"/>
    <w:rsid w:val="00A5208B"/>
    <w:rsid w:val="00A52BA9"/>
    <w:rsid w:val="00A5323F"/>
    <w:rsid w:val="00A5337C"/>
    <w:rsid w:val="00A533E6"/>
    <w:rsid w:val="00A54032"/>
    <w:rsid w:val="00A540F1"/>
    <w:rsid w:val="00A5575F"/>
    <w:rsid w:val="00A61933"/>
    <w:rsid w:val="00A620E1"/>
    <w:rsid w:val="00A62374"/>
    <w:rsid w:val="00A629B4"/>
    <w:rsid w:val="00A64079"/>
    <w:rsid w:val="00A64CE9"/>
    <w:rsid w:val="00A65068"/>
    <w:rsid w:val="00A650D3"/>
    <w:rsid w:val="00A65988"/>
    <w:rsid w:val="00A663EA"/>
    <w:rsid w:val="00A66AD0"/>
    <w:rsid w:val="00A67439"/>
    <w:rsid w:val="00A674CC"/>
    <w:rsid w:val="00A67C59"/>
    <w:rsid w:val="00A67D03"/>
    <w:rsid w:val="00A67F8E"/>
    <w:rsid w:val="00A707D9"/>
    <w:rsid w:val="00A719C8"/>
    <w:rsid w:val="00A723F3"/>
    <w:rsid w:val="00A7268D"/>
    <w:rsid w:val="00A733D5"/>
    <w:rsid w:val="00A7357A"/>
    <w:rsid w:val="00A747A1"/>
    <w:rsid w:val="00A74FF3"/>
    <w:rsid w:val="00A75972"/>
    <w:rsid w:val="00A76122"/>
    <w:rsid w:val="00A763EE"/>
    <w:rsid w:val="00A77F3B"/>
    <w:rsid w:val="00A80E45"/>
    <w:rsid w:val="00A82B36"/>
    <w:rsid w:val="00A85150"/>
    <w:rsid w:val="00A8713C"/>
    <w:rsid w:val="00A90029"/>
    <w:rsid w:val="00A909FD"/>
    <w:rsid w:val="00A91238"/>
    <w:rsid w:val="00A918E6"/>
    <w:rsid w:val="00A92899"/>
    <w:rsid w:val="00A92B5B"/>
    <w:rsid w:val="00A9420A"/>
    <w:rsid w:val="00A95110"/>
    <w:rsid w:val="00AA08EB"/>
    <w:rsid w:val="00AA2618"/>
    <w:rsid w:val="00AA4526"/>
    <w:rsid w:val="00AA6494"/>
    <w:rsid w:val="00AA6674"/>
    <w:rsid w:val="00AA6DC8"/>
    <w:rsid w:val="00AA76AD"/>
    <w:rsid w:val="00AA7BDF"/>
    <w:rsid w:val="00AA7C4B"/>
    <w:rsid w:val="00AB0210"/>
    <w:rsid w:val="00AB07FA"/>
    <w:rsid w:val="00AB204C"/>
    <w:rsid w:val="00AB32AF"/>
    <w:rsid w:val="00AB3CFA"/>
    <w:rsid w:val="00AB3D6F"/>
    <w:rsid w:val="00AB6126"/>
    <w:rsid w:val="00AC0FF1"/>
    <w:rsid w:val="00AC13DA"/>
    <w:rsid w:val="00AC147C"/>
    <w:rsid w:val="00AC3562"/>
    <w:rsid w:val="00AC3B52"/>
    <w:rsid w:val="00AC6093"/>
    <w:rsid w:val="00AC692F"/>
    <w:rsid w:val="00AC6EB7"/>
    <w:rsid w:val="00AD0767"/>
    <w:rsid w:val="00AD1B89"/>
    <w:rsid w:val="00AD1E70"/>
    <w:rsid w:val="00AD329E"/>
    <w:rsid w:val="00AD398D"/>
    <w:rsid w:val="00AD4035"/>
    <w:rsid w:val="00AD42FC"/>
    <w:rsid w:val="00AD6DEB"/>
    <w:rsid w:val="00AD7505"/>
    <w:rsid w:val="00AD770A"/>
    <w:rsid w:val="00AD78B7"/>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209D"/>
    <w:rsid w:val="00B02C8D"/>
    <w:rsid w:val="00B033CC"/>
    <w:rsid w:val="00B0499D"/>
    <w:rsid w:val="00B051BE"/>
    <w:rsid w:val="00B05C41"/>
    <w:rsid w:val="00B0661F"/>
    <w:rsid w:val="00B067EF"/>
    <w:rsid w:val="00B10332"/>
    <w:rsid w:val="00B10A0D"/>
    <w:rsid w:val="00B135D5"/>
    <w:rsid w:val="00B1438A"/>
    <w:rsid w:val="00B14A0D"/>
    <w:rsid w:val="00B156C8"/>
    <w:rsid w:val="00B16D9B"/>
    <w:rsid w:val="00B17829"/>
    <w:rsid w:val="00B20013"/>
    <w:rsid w:val="00B2059C"/>
    <w:rsid w:val="00B20732"/>
    <w:rsid w:val="00B20BF9"/>
    <w:rsid w:val="00B20E8A"/>
    <w:rsid w:val="00B210AD"/>
    <w:rsid w:val="00B21995"/>
    <w:rsid w:val="00B21E7A"/>
    <w:rsid w:val="00B2362F"/>
    <w:rsid w:val="00B23711"/>
    <w:rsid w:val="00B2562D"/>
    <w:rsid w:val="00B25C26"/>
    <w:rsid w:val="00B26554"/>
    <w:rsid w:val="00B30223"/>
    <w:rsid w:val="00B30497"/>
    <w:rsid w:val="00B3061B"/>
    <w:rsid w:val="00B3066F"/>
    <w:rsid w:val="00B308CD"/>
    <w:rsid w:val="00B30C57"/>
    <w:rsid w:val="00B3197F"/>
    <w:rsid w:val="00B324C6"/>
    <w:rsid w:val="00B33405"/>
    <w:rsid w:val="00B3430C"/>
    <w:rsid w:val="00B35403"/>
    <w:rsid w:val="00B36140"/>
    <w:rsid w:val="00B40055"/>
    <w:rsid w:val="00B410BB"/>
    <w:rsid w:val="00B416C7"/>
    <w:rsid w:val="00B4177E"/>
    <w:rsid w:val="00B4307F"/>
    <w:rsid w:val="00B43AAC"/>
    <w:rsid w:val="00B44F72"/>
    <w:rsid w:val="00B46208"/>
    <w:rsid w:val="00B46B59"/>
    <w:rsid w:val="00B475C1"/>
    <w:rsid w:val="00B50785"/>
    <w:rsid w:val="00B50C2E"/>
    <w:rsid w:val="00B51429"/>
    <w:rsid w:val="00B514A9"/>
    <w:rsid w:val="00B515B7"/>
    <w:rsid w:val="00B51B41"/>
    <w:rsid w:val="00B51D1C"/>
    <w:rsid w:val="00B52098"/>
    <w:rsid w:val="00B52C10"/>
    <w:rsid w:val="00B53446"/>
    <w:rsid w:val="00B54886"/>
    <w:rsid w:val="00B5519F"/>
    <w:rsid w:val="00B56F03"/>
    <w:rsid w:val="00B571D8"/>
    <w:rsid w:val="00B57A70"/>
    <w:rsid w:val="00B616A5"/>
    <w:rsid w:val="00B617CE"/>
    <w:rsid w:val="00B62108"/>
    <w:rsid w:val="00B62C38"/>
    <w:rsid w:val="00B679D2"/>
    <w:rsid w:val="00B70806"/>
    <w:rsid w:val="00B7146C"/>
    <w:rsid w:val="00B73008"/>
    <w:rsid w:val="00B744E4"/>
    <w:rsid w:val="00B75902"/>
    <w:rsid w:val="00B76029"/>
    <w:rsid w:val="00B77954"/>
    <w:rsid w:val="00B77C1F"/>
    <w:rsid w:val="00B77E9D"/>
    <w:rsid w:val="00B83D2C"/>
    <w:rsid w:val="00B8496D"/>
    <w:rsid w:val="00B853DB"/>
    <w:rsid w:val="00B855E1"/>
    <w:rsid w:val="00B861C9"/>
    <w:rsid w:val="00B8738D"/>
    <w:rsid w:val="00B873F7"/>
    <w:rsid w:val="00B87895"/>
    <w:rsid w:val="00B91612"/>
    <w:rsid w:val="00B91B40"/>
    <w:rsid w:val="00B91C8D"/>
    <w:rsid w:val="00B93100"/>
    <w:rsid w:val="00B938F6"/>
    <w:rsid w:val="00B93AAE"/>
    <w:rsid w:val="00B9448B"/>
    <w:rsid w:val="00B9453B"/>
    <w:rsid w:val="00B95157"/>
    <w:rsid w:val="00B9541F"/>
    <w:rsid w:val="00B96507"/>
    <w:rsid w:val="00B96B44"/>
    <w:rsid w:val="00BA22BF"/>
    <w:rsid w:val="00BA2D0A"/>
    <w:rsid w:val="00BA3123"/>
    <w:rsid w:val="00BA328C"/>
    <w:rsid w:val="00BA49C0"/>
    <w:rsid w:val="00BA5662"/>
    <w:rsid w:val="00BA574C"/>
    <w:rsid w:val="00BA5B07"/>
    <w:rsid w:val="00BA5DDD"/>
    <w:rsid w:val="00BA5E59"/>
    <w:rsid w:val="00BA7734"/>
    <w:rsid w:val="00BA7A94"/>
    <w:rsid w:val="00BB068A"/>
    <w:rsid w:val="00BB0C8A"/>
    <w:rsid w:val="00BB16AD"/>
    <w:rsid w:val="00BB32D9"/>
    <w:rsid w:val="00BB36F6"/>
    <w:rsid w:val="00BB3877"/>
    <w:rsid w:val="00BB4519"/>
    <w:rsid w:val="00BB4D8B"/>
    <w:rsid w:val="00BB545D"/>
    <w:rsid w:val="00BB7C38"/>
    <w:rsid w:val="00BC01A5"/>
    <w:rsid w:val="00BC0F47"/>
    <w:rsid w:val="00BC1A5A"/>
    <w:rsid w:val="00BC1CDE"/>
    <w:rsid w:val="00BC21F9"/>
    <w:rsid w:val="00BC281A"/>
    <w:rsid w:val="00BC2ACF"/>
    <w:rsid w:val="00BC3831"/>
    <w:rsid w:val="00BC5C76"/>
    <w:rsid w:val="00BC5F41"/>
    <w:rsid w:val="00BC68E8"/>
    <w:rsid w:val="00BC69EF"/>
    <w:rsid w:val="00BD0923"/>
    <w:rsid w:val="00BD1697"/>
    <w:rsid w:val="00BD1D0F"/>
    <w:rsid w:val="00BD21D3"/>
    <w:rsid w:val="00BD411A"/>
    <w:rsid w:val="00BD49CF"/>
    <w:rsid w:val="00BD5896"/>
    <w:rsid w:val="00BD5B74"/>
    <w:rsid w:val="00BD793E"/>
    <w:rsid w:val="00BD7E70"/>
    <w:rsid w:val="00BE032C"/>
    <w:rsid w:val="00BE0A1C"/>
    <w:rsid w:val="00BE12C1"/>
    <w:rsid w:val="00BE1AAB"/>
    <w:rsid w:val="00BE26E0"/>
    <w:rsid w:val="00BE2DC6"/>
    <w:rsid w:val="00BE3853"/>
    <w:rsid w:val="00BE55EE"/>
    <w:rsid w:val="00BE5C20"/>
    <w:rsid w:val="00BE5E08"/>
    <w:rsid w:val="00BE66C0"/>
    <w:rsid w:val="00BE6D93"/>
    <w:rsid w:val="00BE746E"/>
    <w:rsid w:val="00BF11F0"/>
    <w:rsid w:val="00BF19E2"/>
    <w:rsid w:val="00BF3280"/>
    <w:rsid w:val="00BF5588"/>
    <w:rsid w:val="00BF59EF"/>
    <w:rsid w:val="00BF6B45"/>
    <w:rsid w:val="00C01199"/>
    <w:rsid w:val="00C01FDC"/>
    <w:rsid w:val="00C021D2"/>
    <w:rsid w:val="00C022DE"/>
    <w:rsid w:val="00C03297"/>
    <w:rsid w:val="00C0334A"/>
    <w:rsid w:val="00C05796"/>
    <w:rsid w:val="00C06C03"/>
    <w:rsid w:val="00C07997"/>
    <w:rsid w:val="00C07EB8"/>
    <w:rsid w:val="00C10FA6"/>
    <w:rsid w:val="00C1214A"/>
    <w:rsid w:val="00C126E5"/>
    <w:rsid w:val="00C12C84"/>
    <w:rsid w:val="00C12E82"/>
    <w:rsid w:val="00C13D66"/>
    <w:rsid w:val="00C1525B"/>
    <w:rsid w:val="00C15C15"/>
    <w:rsid w:val="00C16467"/>
    <w:rsid w:val="00C16D94"/>
    <w:rsid w:val="00C17583"/>
    <w:rsid w:val="00C226BA"/>
    <w:rsid w:val="00C25E30"/>
    <w:rsid w:val="00C2634E"/>
    <w:rsid w:val="00C30587"/>
    <w:rsid w:val="00C31620"/>
    <w:rsid w:val="00C32963"/>
    <w:rsid w:val="00C34D81"/>
    <w:rsid w:val="00C34F4E"/>
    <w:rsid w:val="00C408EE"/>
    <w:rsid w:val="00C40C2D"/>
    <w:rsid w:val="00C410F6"/>
    <w:rsid w:val="00C41529"/>
    <w:rsid w:val="00C4224E"/>
    <w:rsid w:val="00C4261F"/>
    <w:rsid w:val="00C447F2"/>
    <w:rsid w:val="00C45706"/>
    <w:rsid w:val="00C46783"/>
    <w:rsid w:val="00C4756C"/>
    <w:rsid w:val="00C50907"/>
    <w:rsid w:val="00C51654"/>
    <w:rsid w:val="00C52269"/>
    <w:rsid w:val="00C529DA"/>
    <w:rsid w:val="00C52A10"/>
    <w:rsid w:val="00C54AE3"/>
    <w:rsid w:val="00C54E8F"/>
    <w:rsid w:val="00C55A28"/>
    <w:rsid w:val="00C56489"/>
    <w:rsid w:val="00C5707D"/>
    <w:rsid w:val="00C57150"/>
    <w:rsid w:val="00C575A7"/>
    <w:rsid w:val="00C576EB"/>
    <w:rsid w:val="00C61031"/>
    <w:rsid w:val="00C624A7"/>
    <w:rsid w:val="00C64F74"/>
    <w:rsid w:val="00C657CE"/>
    <w:rsid w:val="00C65BAA"/>
    <w:rsid w:val="00C66811"/>
    <w:rsid w:val="00C71D47"/>
    <w:rsid w:val="00C7316A"/>
    <w:rsid w:val="00C7362B"/>
    <w:rsid w:val="00C75BFB"/>
    <w:rsid w:val="00C76055"/>
    <w:rsid w:val="00C7659C"/>
    <w:rsid w:val="00C77296"/>
    <w:rsid w:val="00C7737E"/>
    <w:rsid w:val="00C80F8C"/>
    <w:rsid w:val="00C8169B"/>
    <w:rsid w:val="00C82383"/>
    <w:rsid w:val="00C82482"/>
    <w:rsid w:val="00C82483"/>
    <w:rsid w:val="00C831DC"/>
    <w:rsid w:val="00C8347B"/>
    <w:rsid w:val="00C84F03"/>
    <w:rsid w:val="00C852CE"/>
    <w:rsid w:val="00C86FFC"/>
    <w:rsid w:val="00C87003"/>
    <w:rsid w:val="00C91294"/>
    <w:rsid w:val="00C91E36"/>
    <w:rsid w:val="00C92B59"/>
    <w:rsid w:val="00C92E8D"/>
    <w:rsid w:val="00C93997"/>
    <w:rsid w:val="00C93AB1"/>
    <w:rsid w:val="00C93CDF"/>
    <w:rsid w:val="00C93D23"/>
    <w:rsid w:val="00C93EC8"/>
    <w:rsid w:val="00C94442"/>
    <w:rsid w:val="00C9486F"/>
    <w:rsid w:val="00C94918"/>
    <w:rsid w:val="00C95663"/>
    <w:rsid w:val="00C957AE"/>
    <w:rsid w:val="00C959E5"/>
    <w:rsid w:val="00CA092D"/>
    <w:rsid w:val="00CA09A6"/>
    <w:rsid w:val="00CA253B"/>
    <w:rsid w:val="00CA26FE"/>
    <w:rsid w:val="00CA2818"/>
    <w:rsid w:val="00CA3FD6"/>
    <w:rsid w:val="00CA4483"/>
    <w:rsid w:val="00CA4C3B"/>
    <w:rsid w:val="00CA5647"/>
    <w:rsid w:val="00CA682F"/>
    <w:rsid w:val="00CA718E"/>
    <w:rsid w:val="00CA7829"/>
    <w:rsid w:val="00CB15D8"/>
    <w:rsid w:val="00CB1E45"/>
    <w:rsid w:val="00CB211E"/>
    <w:rsid w:val="00CB2B22"/>
    <w:rsid w:val="00CB2E51"/>
    <w:rsid w:val="00CB3BD5"/>
    <w:rsid w:val="00CB6DB1"/>
    <w:rsid w:val="00CB70AF"/>
    <w:rsid w:val="00CB74FB"/>
    <w:rsid w:val="00CC1602"/>
    <w:rsid w:val="00CC1B03"/>
    <w:rsid w:val="00CC45B0"/>
    <w:rsid w:val="00CC4AD7"/>
    <w:rsid w:val="00CC5029"/>
    <w:rsid w:val="00CC5FE2"/>
    <w:rsid w:val="00CC63D7"/>
    <w:rsid w:val="00CC7381"/>
    <w:rsid w:val="00CC7E4B"/>
    <w:rsid w:val="00CD0263"/>
    <w:rsid w:val="00CD05AC"/>
    <w:rsid w:val="00CD2237"/>
    <w:rsid w:val="00CD28FC"/>
    <w:rsid w:val="00CD365D"/>
    <w:rsid w:val="00CD4251"/>
    <w:rsid w:val="00CD483F"/>
    <w:rsid w:val="00CD5844"/>
    <w:rsid w:val="00CD5BC3"/>
    <w:rsid w:val="00CD76D7"/>
    <w:rsid w:val="00CE02F3"/>
    <w:rsid w:val="00CE2250"/>
    <w:rsid w:val="00CE3F21"/>
    <w:rsid w:val="00CE5640"/>
    <w:rsid w:val="00CE6171"/>
    <w:rsid w:val="00CF04AC"/>
    <w:rsid w:val="00CF0E6F"/>
    <w:rsid w:val="00CF222C"/>
    <w:rsid w:val="00CF30F9"/>
    <w:rsid w:val="00CF37EA"/>
    <w:rsid w:val="00CF40FC"/>
    <w:rsid w:val="00CF48C1"/>
    <w:rsid w:val="00CF48EE"/>
    <w:rsid w:val="00CF4901"/>
    <w:rsid w:val="00CF6244"/>
    <w:rsid w:val="00CF7DA2"/>
    <w:rsid w:val="00D00DBF"/>
    <w:rsid w:val="00D010FC"/>
    <w:rsid w:val="00D02C6C"/>
    <w:rsid w:val="00D04447"/>
    <w:rsid w:val="00D044CE"/>
    <w:rsid w:val="00D048B9"/>
    <w:rsid w:val="00D049DA"/>
    <w:rsid w:val="00D0646F"/>
    <w:rsid w:val="00D0738F"/>
    <w:rsid w:val="00D10029"/>
    <w:rsid w:val="00D102DD"/>
    <w:rsid w:val="00D1056E"/>
    <w:rsid w:val="00D10C66"/>
    <w:rsid w:val="00D10E50"/>
    <w:rsid w:val="00D120E0"/>
    <w:rsid w:val="00D123F9"/>
    <w:rsid w:val="00D12C27"/>
    <w:rsid w:val="00D133FA"/>
    <w:rsid w:val="00D134FF"/>
    <w:rsid w:val="00D13848"/>
    <w:rsid w:val="00D16E65"/>
    <w:rsid w:val="00D16F18"/>
    <w:rsid w:val="00D17C4D"/>
    <w:rsid w:val="00D206D0"/>
    <w:rsid w:val="00D20E3D"/>
    <w:rsid w:val="00D217ED"/>
    <w:rsid w:val="00D22646"/>
    <w:rsid w:val="00D226BB"/>
    <w:rsid w:val="00D23F9D"/>
    <w:rsid w:val="00D25D57"/>
    <w:rsid w:val="00D2710E"/>
    <w:rsid w:val="00D2789F"/>
    <w:rsid w:val="00D27B3D"/>
    <w:rsid w:val="00D27B9B"/>
    <w:rsid w:val="00D311EC"/>
    <w:rsid w:val="00D31ED0"/>
    <w:rsid w:val="00D33EC3"/>
    <w:rsid w:val="00D34373"/>
    <w:rsid w:val="00D35725"/>
    <w:rsid w:val="00D357B7"/>
    <w:rsid w:val="00D3598C"/>
    <w:rsid w:val="00D36C8B"/>
    <w:rsid w:val="00D40DD2"/>
    <w:rsid w:val="00D41A35"/>
    <w:rsid w:val="00D41E9F"/>
    <w:rsid w:val="00D426D9"/>
    <w:rsid w:val="00D43A1E"/>
    <w:rsid w:val="00D43C53"/>
    <w:rsid w:val="00D43C68"/>
    <w:rsid w:val="00D445DF"/>
    <w:rsid w:val="00D447B6"/>
    <w:rsid w:val="00D44D2D"/>
    <w:rsid w:val="00D45819"/>
    <w:rsid w:val="00D45B5D"/>
    <w:rsid w:val="00D46336"/>
    <w:rsid w:val="00D4681F"/>
    <w:rsid w:val="00D5013A"/>
    <w:rsid w:val="00D503AB"/>
    <w:rsid w:val="00D503B9"/>
    <w:rsid w:val="00D5337A"/>
    <w:rsid w:val="00D545E0"/>
    <w:rsid w:val="00D551A2"/>
    <w:rsid w:val="00D559A5"/>
    <w:rsid w:val="00D55BB0"/>
    <w:rsid w:val="00D609B0"/>
    <w:rsid w:val="00D60F52"/>
    <w:rsid w:val="00D6164C"/>
    <w:rsid w:val="00D61D2C"/>
    <w:rsid w:val="00D63761"/>
    <w:rsid w:val="00D637D6"/>
    <w:rsid w:val="00D63E31"/>
    <w:rsid w:val="00D63FD3"/>
    <w:rsid w:val="00D64F0C"/>
    <w:rsid w:val="00D65C80"/>
    <w:rsid w:val="00D67329"/>
    <w:rsid w:val="00D71BC4"/>
    <w:rsid w:val="00D72091"/>
    <w:rsid w:val="00D738C8"/>
    <w:rsid w:val="00D75421"/>
    <w:rsid w:val="00D75D23"/>
    <w:rsid w:val="00D77339"/>
    <w:rsid w:val="00D812FE"/>
    <w:rsid w:val="00D81F09"/>
    <w:rsid w:val="00D81F11"/>
    <w:rsid w:val="00D82208"/>
    <w:rsid w:val="00D82FF9"/>
    <w:rsid w:val="00D83EAF"/>
    <w:rsid w:val="00D84BC1"/>
    <w:rsid w:val="00D852A7"/>
    <w:rsid w:val="00D86C66"/>
    <w:rsid w:val="00D86CFD"/>
    <w:rsid w:val="00D90F3B"/>
    <w:rsid w:val="00D90F69"/>
    <w:rsid w:val="00D91664"/>
    <w:rsid w:val="00D916D5"/>
    <w:rsid w:val="00D9199E"/>
    <w:rsid w:val="00D92E12"/>
    <w:rsid w:val="00D93231"/>
    <w:rsid w:val="00D94613"/>
    <w:rsid w:val="00D94A33"/>
    <w:rsid w:val="00D95290"/>
    <w:rsid w:val="00D95E2A"/>
    <w:rsid w:val="00D95E76"/>
    <w:rsid w:val="00D97C0F"/>
    <w:rsid w:val="00D97DEE"/>
    <w:rsid w:val="00DA1073"/>
    <w:rsid w:val="00DA16CA"/>
    <w:rsid w:val="00DA1D3C"/>
    <w:rsid w:val="00DA2578"/>
    <w:rsid w:val="00DA381B"/>
    <w:rsid w:val="00DA4E90"/>
    <w:rsid w:val="00DA5C32"/>
    <w:rsid w:val="00DA5C69"/>
    <w:rsid w:val="00DA6306"/>
    <w:rsid w:val="00DA6ABE"/>
    <w:rsid w:val="00DA7651"/>
    <w:rsid w:val="00DA7900"/>
    <w:rsid w:val="00DB0A25"/>
    <w:rsid w:val="00DB13D3"/>
    <w:rsid w:val="00DB2E84"/>
    <w:rsid w:val="00DB5B87"/>
    <w:rsid w:val="00DB6FA1"/>
    <w:rsid w:val="00DC1CD7"/>
    <w:rsid w:val="00DC4464"/>
    <w:rsid w:val="00DC506B"/>
    <w:rsid w:val="00DC5242"/>
    <w:rsid w:val="00DC58C8"/>
    <w:rsid w:val="00DC77A5"/>
    <w:rsid w:val="00DC7906"/>
    <w:rsid w:val="00DC7CB7"/>
    <w:rsid w:val="00DD1D6B"/>
    <w:rsid w:val="00DD20A8"/>
    <w:rsid w:val="00DD4B02"/>
    <w:rsid w:val="00DD6360"/>
    <w:rsid w:val="00DD6806"/>
    <w:rsid w:val="00DD7637"/>
    <w:rsid w:val="00DE00F9"/>
    <w:rsid w:val="00DE0516"/>
    <w:rsid w:val="00DE0933"/>
    <w:rsid w:val="00DE0A1B"/>
    <w:rsid w:val="00DE0E05"/>
    <w:rsid w:val="00DE2343"/>
    <w:rsid w:val="00DE23C6"/>
    <w:rsid w:val="00DE25E5"/>
    <w:rsid w:val="00DE3187"/>
    <w:rsid w:val="00DE332B"/>
    <w:rsid w:val="00DE36B6"/>
    <w:rsid w:val="00DE4D55"/>
    <w:rsid w:val="00DE739D"/>
    <w:rsid w:val="00DF0887"/>
    <w:rsid w:val="00DF2101"/>
    <w:rsid w:val="00DF2D8F"/>
    <w:rsid w:val="00DF3A9A"/>
    <w:rsid w:val="00DF48E6"/>
    <w:rsid w:val="00DF4975"/>
    <w:rsid w:val="00DF4E3A"/>
    <w:rsid w:val="00DF6BC8"/>
    <w:rsid w:val="00DF71D1"/>
    <w:rsid w:val="00DF722A"/>
    <w:rsid w:val="00DF792D"/>
    <w:rsid w:val="00DF79E1"/>
    <w:rsid w:val="00E01AD1"/>
    <w:rsid w:val="00E0251E"/>
    <w:rsid w:val="00E02528"/>
    <w:rsid w:val="00E036BC"/>
    <w:rsid w:val="00E03989"/>
    <w:rsid w:val="00E040DD"/>
    <w:rsid w:val="00E055A1"/>
    <w:rsid w:val="00E059B0"/>
    <w:rsid w:val="00E06081"/>
    <w:rsid w:val="00E06B73"/>
    <w:rsid w:val="00E06E55"/>
    <w:rsid w:val="00E101FE"/>
    <w:rsid w:val="00E102A0"/>
    <w:rsid w:val="00E12D6D"/>
    <w:rsid w:val="00E13A91"/>
    <w:rsid w:val="00E13B6F"/>
    <w:rsid w:val="00E13E63"/>
    <w:rsid w:val="00E141BC"/>
    <w:rsid w:val="00E156D1"/>
    <w:rsid w:val="00E160C3"/>
    <w:rsid w:val="00E208CF"/>
    <w:rsid w:val="00E21291"/>
    <w:rsid w:val="00E244D5"/>
    <w:rsid w:val="00E25FDE"/>
    <w:rsid w:val="00E26B4C"/>
    <w:rsid w:val="00E270D7"/>
    <w:rsid w:val="00E270F4"/>
    <w:rsid w:val="00E273D2"/>
    <w:rsid w:val="00E27F47"/>
    <w:rsid w:val="00E301CC"/>
    <w:rsid w:val="00E30C1B"/>
    <w:rsid w:val="00E3125C"/>
    <w:rsid w:val="00E31752"/>
    <w:rsid w:val="00E31B27"/>
    <w:rsid w:val="00E31CEE"/>
    <w:rsid w:val="00E3202C"/>
    <w:rsid w:val="00E32AFA"/>
    <w:rsid w:val="00E33666"/>
    <w:rsid w:val="00E3373F"/>
    <w:rsid w:val="00E33A33"/>
    <w:rsid w:val="00E342DE"/>
    <w:rsid w:val="00E34E83"/>
    <w:rsid w:val="00E35DF3"/>
    <w:rsid w:val="00E36E28"/>
    <w:rsid w:val="00E4043E"/>
    <w:rsid w:val="00E41209"/>
    <w:rsid w:val="00E412F7"/>
    <w:rsid w:val="00E451B3"/>
    <w:rsid w:val="00E45352"/>
    <w:rsid w:val="00E45B75"/>
    <w:rsid w:val="00E46DD7"/>
    <w:rsid w:val="00E479BB"/>
    <w:rsid w:val="00E5283D"/>
    <w:rsid w:val="00E55C14"/>
    <w:rsid w:val="00E60E5C"/>
    <w:rsid w:val="00E6193B"/>
    <w:rsid w:val="00E61C5E"/>
    <w:rsid w:val="00E6223D"/>
    <w:rsid w:val="00E63433"/>
    <w:rsid w:val="00E636EC"/>
    <w:rsid w:val="00E63C1B"/>
    <w:rsid w:val="00E6448A"/>
    <w:rsid w:val="00E66ED7"/>
    <w:rsid w:val="00E67335"/>
    <w:rsid w:val="00E6783C"/>
    <w:rsid w:val="00E67EE1"/>
    <w:rsid w:val="00E70644"/>
    <w:rsid w:val="00E71469"/>
    <w:rsid w:val="00E72396"/>
    <w:rsid w:val="00E72ABC"/>
    <w:rsid w:val="00E74036"/>
    <w:rsid w:val="00E7411A"/>
    <w:rsid w:val="00E74939"/>
    <w:rsid w:val="00E755F3"/>
    <w:rsid w:val="00E756D2"/>
    <w:rsid w:val="00E758A3"/>
    <w:rsid w:val="00E76345"/>
    <w:rsid w:val="00E765AB"/>
    <w:rsid w:val="00E76D0C"/>
    <w:rsid w:val="00E773F4"/>
    <w:rsid w:val="00E777B9"/>
    <w:rsid w:val="00E80A65"/>
    <w:rsid w:val="00E810A2"/>
    <w:rsid w:val="00E8122D"/>
    <w:rsid w:val="00E818C3"/>
    <w:rsid w:val="00E83519"/>
    <w:rsid w:val="00E84825"/>
    <w:rsid w:val="00E84D98"/>
    <w:rsid w:val="00E8521D"/>
    <w:rsid w:val="00E85E42"/>
    <w:rsid w:val="00E87B44"/>
    <w:rsid w:val="00E90D27"/>
    <w:rsid w:val="00E92F9F"/>
    <w:rsid w:val="00E93D34"/>
    <w:rsid w:val="00E9448A"/>
    <w:rsid w:val="00E94B0C"/>
    <w:rsid w:val="00E959AB"/>
    <w:rsid w:val="00E96D8D"/>
    <w:rsid w:val="00EA472C"/>
    <w:rsid w:val="00EA5CB6"/>
    <w:rsid w:val="00EA6842"/>
    <w:rsid w:val="00EA6E62"/>
    <w:rsid w:val="00EA7689"/>
    <w:rsid w:val="00EB1B45"/>
    <w:rsid w:val="00EB1DF9"/>
    <w:rsid w:val="00EB255F"/>
    <w:rsid w:val="00EB4AF0"/>
    <w:rsid w:val="00EB4B81"/>
    <w:rsid w:val="00EB6078"/>
    <w:rsid w:val="00EB682B"/>
    <w:rsid w:val="00EB697C"/>
    <w:rsid w:val="00EB712F"/>
    <w:rsid w:val="00EC0C11"/>
    <w:rsid w:val="00EC10EA"/>
    <w:rsid w:val="00EC1F63"/>
    <w:rsid w:val="00EC2757"/>
    <w:rsid w:val="00EC3854"/>
    <w:rsid w:val="00EC408E"/>
    <w:rsid w:val="00EC4A71"/>
    <w:rsid w:val="00EC4BF4"/>
    <w:rsid w:val="00EC4CA5"/>
    <w:rsid w:val="00EC5F0E"/>
    <w:rsid w:val="00EC5FB7"/>
    <w:rsid w:val="00EC6147"/>
    <w:rsid w:val="00EC6A24"/>
    <w:rsid w:val="00ED0B6C"/>
    <w:rsid w:val="00ED2B69"/>
    <w:rsid w:val="00ED4CAE"/>
    <w:rsid w:val="00ED4E68"/>
    <w:rsid w:val="00ED5C16"/>
    <w:rsid w:val="00ED6214"/>
    <w:rsid w:val="00ED69E2"/>
    <w:rsid w:val="00ED74B6"/>
    <w:rsid w:val="00ED7FD7"/>
    <w:rsid w:val="00EE0620"/>
    <w:rsid w:val="00EE07CE"/>
    <w:rsid w:val="00EE0CC2"/>
    <w:rsid w:val="00EE1184"/>
    <w:rsid w:val="00EE244E"/>
    <w:rsid w:val="00EE2EBE"/>
    <w:rsid w:val="00EE44BC"/>
    <w:rsid w:val="00EE520A"/>
    <w:rsid w:val="00EE7027"/>
    <w:rsid w:val="00EE7526"/>
    <w:rsid w:val="00EF2176"/>
    <w:rsid w:val="00EF27E2"/>
    <w:rsid w:val="00EF31C9"/>
    <w:rsid w:val="00EF3A6D"/>
    <w:rsid w:val="00EF408A"/>
    <w:rsid w:val="00EF44B8"/>
    <w:rsid w:val="00EF4897"/>
    <w:rsid w:val="00EF515F"/>
    <w:rsid w:val="00EF571F"/>
    <w:rsid w:val="00EF5F2B"/>
    <w:rsid w:val="00F00255"/>
    <w:rsid w:val="00F00DEB"/>
    <w:rsid w:val="00F012DB"/>
    <w:rsid w:val="00F016CC"/>
    <w:rsid w:val="00F0208E"/>
    <w:rsid w:val="00F026AA"/>
    <w:rsid w:val="00F0380C"/>
    <w:rsid w:val="00F049B9"/>
    <w:rsid w:val="00F04A5F"/>
    <w:rsid w:val="00F059FD"/>
    <w:rsid w:val="00F05F3D"/>
    <w:rsid w:val="00F06498"/>
    <w:rsid w:val="00F0655F"/>
    <w:rsid w:val="00F065BD"/>
    <w:rsid w:val="00F06949"/>
    <w:rsid w:val="00F070D9"/>
    <w:rsid w:val="00F07C14"/>
    <w:rsid w:val="00F12EA6"/>
    <w:rsid w:val="00F13A39"/>
    <w:rsid w:val="00F16328"/>
    <w:rsid w:val="00F170BE"/>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003"/>
    <w:rsid w:val="00F34886"/>
    <w:rsid w:val="00F34E6C"/>
    <w:rsid w:val="00F357D8"/>
    <w:rsid w:val="00F3584B"/>
    <w:rsid w:val="00F369D5"/>
    <w:rsid w:val="00F37329"/>
    <w:rsid w:val="00F3747E"/>
    <w:rsid w:val="00F37FBC"/>
    <w:rsid w:val="00F40E0D"/>
    <w:rsid w:val="00F412B2"/>
    <w:rsid w:val="00F41753"/>
    <w:rsid w:val="00F41F5F"/>
    <w:rsid w:val="00F43055"/>
    <w:rsid w:val="00F43E69"/>
    <w:rsid w:val="00F443FC"/>
    <w:rsid w:val="00F44EF0"/>
    <w:rsid w:val="00F47CC9"/>
    <w:rsid w:val="00F50825"/>
    <w:rsid w:val="00F51331"/>
    <w:rsid w:val="00F51449"/>
    <w:rsid w:val="00F51E54"/>
    <w:rsid w:val="00F53318"/>
    <w:rsid w:val="00F53576"/>
    <w:rsid w:val="00F5528F"/>
    <w:rsid w:val="00F55D76"/>
    <w:rsid w:val="00F5661F"/>
    <w:rsid w:val="00F566BE"/>
    <w:rsid w:val="00F575C7"/>
    <w:rsid w:val="00F616F7"/>
    <w:rsid w:val="00F635E7"/>
    <w:rsid w:val="00F640F9"/>
    <w:rsid w:val="00F64367"/>
    <w:rsid w:val="00F65C27"/>
    <w:rsid w:val="00F66755"/>
    <w:rsid w:val="00F705C1"/>
    <w:rsid w:val="00F70ACA"/>
    <w:rsid w:val="00F70DB1"/>
    <w:rsid w:val="00F73B33"/>
    <w:rsid w:val="00F747E4"/>
    <w:rsid w:val="00F74921"/>
    <w:rsid w:val="00F7576B"/>
    <w:rsid w:val="00F76039"/>
    <w:rsid w:val="00F767CB"/>
    <w:rsid w:val="00F7685C"/>
    <w:rsid w:val="00F768DF"/>
    <w:rsid w:val="00F77914"/>
    <w:rsid w:val="00F8108D"/>
    <w:rsid w:val="00F82086"/>
    <w:rsid w:val="00F82895"/>
    <w:rsid w:val="00F82A71"/>
    <w:rsid w:val="00F831C5"/>
    <w:rsid w:val="00F84E4F"/>
    <w:rsid w:val="00F857A7"/>
    <w:rsid w:val="00F85D0E"/>
    <w:rsid w:val="00F878CA"/>
    <w:rsid w:val="00F87B5D"/>
    <w:rsid w:val="00F90B81"/>
    <w:rsid w:val="00F93310"/>
    <w:rsid w:val="00F93884"/>
    <w:rsid w:val="00F9452C"/>
    <w:rsid w:val="00F95032"/>
    <w:rsid w:val="00FB00C7"/>
    <w:rsid w:val="00FB0205"/>
    <w:rsid w:val="00FB020C"/>
    <w:rsid w:val="00FB0891"/>
    <w:rsid w:val="00FB0D73"/>
    <w:rsid w:val="00FB14EA"/>
    <w:rsid w:val="00FB2586"/>
    <w:rsid w:val="00FB2E54"/>
    <w:rsid w:val="00FB66E1"/>
    <w:rsid w:val="00FB6A42"/>
    <w:rsid w:val="00FB6F1F"/>
    <w:rsid w:val="00FC0CC8"/>
    <w:rsid w:val="00FC15AA"/>
    <w:rsid w:val="00FC18EB"/>
    <w:rsid w:val="00FC21B5"/>
    <w:rsid w:val="00FC21D6"/>
    <w:rsid w:val="00FC24E2"/>
    <w:rsid w:val="00FC2B20"/>
    <w:rsid w:val="00FC4583"/>
    <w:rsid w:val="00FC4CF2"/>
    <w:rsid w:val="00FC59EB"/>
    <w:rsid w:val="00FC7A52"/>
    <w:rsid w:val="00FD04B7"/>
    <w:rsid w:val="00FD1EA5"/>
    <w:rsid w:val="00FD2B9B"/>
    <w:rsid w:val="00FD40BB"/>
    <w:rsid w:val="00FD59EE"/>
    <w:rsid w:val="00FD5B96"/>
    <w:rsid w:val="00FD683F"/>
    <w:rsid w:val="00FD6FC5"/>
    <w:rsid w:val="00FD70AC"/>
    <w:rsid w:val="00FD72C9"/>
    <w:rsid w:val="00FE02AA"/>
    <w:rsid w:val="00FE047C"/>
    <w:rsid w:val="00FE1296"/>
    <w:rsid w:val="00FE171C"/>
    <w:rsid w:val="00FE20D7"/>
    <w:rsid w:val="00FE237D"/>
    <w:rsid w:val="00FE2502"/>
    <w:rsid w:val="00FE2A0F"/>
    <w:rsid w:val="00FE2A75"/>
    <w:rsid w:val="00FE3D9B"/>
    <w:rsid w:val="00FE42CA"/>
    <w:rsid w:val="00FE4A94"/>
    <w:rsid w:val="00FE6B7B"/>
    <w:rsid w:val="00FF0958"/>
    <w:rsid w:val="00FF0FC0"/>
    <w:rsid w:val="00FF1042"/>
    <w:rsid w:val="00FF2092"/>
    <w:rsid w:val="00FF27DA"/>
    <w:rsid w:val="00FF4F70"/>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55EAD"/>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5"/>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5"/>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5"/>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131564"/>
    <w:pPr>
      <w:numPr>
        <w:ilvl w:val="3"/>
        <w:numId w:val="9"/>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131564"/>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E35DF3"/>
    <w:pPr>
      <w:spacing w:beforeLines="100" w:before="240"/>
      <w:jc w:val="center"/>
    </w:pPr>
    <w:rPr>
      <w:rFonts w:ascii="Calibri" w:eastAsia="宋体" w:hAnsi="Calibri" w:cs="宋体"/>
    </w:rPr>
  </w:style>
  <w:style w:type="paragraph" w:customStyle="1" w:styleId="af0">
    <w:name w:val="图名"/>
    <w:next w:val="a0"/>
    <w:autoRedefine/>
    <w:qFormat/>
    <w:rsid w:val="00986846"/>
    <w:pPr>
      <w:spacing w:afterLines="100" w:after="24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53275394">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889002207">
      <w:bodyDiv w:val="1"/>
      <w:marLeft w:val="0"/>
      <w:marRight w:val="0"/>
      <w:marTop w:val="0"/>
      <w:marBottom w:val="0"/>
      <w:divBdr>
        <w:top w:val="none" w:sz="0" w:space="0" w:color="auto"/>
        <w:left w:val="none" w:sz="0" w:space="0" w:color="auto"/>
        <w:bottom w:val="none" w:sz="0" w:space="0" w:color="auto"/>
        <w:right w:val="none" w:sz="0" w:space="0" w:color="auto"/>
      </w:divBdr>
    </w:div>
    <w:div w:id="904991228">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61882890">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42" Type="http://schemas.openxmlformats.org/officeDocument/2006/relationships/image" Target="media/image18.png"/><Relationship Id="rId47" Type="http://schemas.openxmlformats.org/officeDocument/2006/relationships/package" Target="embeddings/Microsoft_Visio___8.vsdx"/><Relationship Id="rId63" Type="http://schemas.openxmlformats.org/officeDocument/2006/relationships/image" Target="media/image33.png"/><Relationship Id="rId68" Type="http://schemas.openxmlformats.org/officeDocument/2006/relationships/image" Target="media/image36.emf"/><Relationship Id="rId16" Type="http://schemas.openxmlformats.org/officeDocument/2006/relationships/footer" Target="footer5.xm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4.emf"/><Relationship Id="rId53" Type="http://schemas.openxmlformats.org/officeDocument/2006/relationships/image" Target="media/image26.emf"/><Relationship Id="rId58" Type="http://schemas.openxmlformats.org/officeDocument/2006/relationships/image" Target="media/image29.jpe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fontTable" Target="fontTable.xml"/><Relationship Id="rId1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package" Target="embeddings/Microsoft_Visio___11.vsdx"/><Relationship Id="rId64" Type="http://schemas.openxmlformats.org/officeDocument/2006/relationships/image" Target="media/image34.emf"/><Relationship Id="rId69" Type="http://schemas.openxmlformats.org/officeDocument/2006/relationships/package" Target="embeddings/Microsoft_Visio___15.vsdx"/><Relationship Id="rId77"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image" Target="media/image37.emf"/><Relationship Id="rId80"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5.emf"/><Relationship Id="rId33" Type="http://schemas.openxmlformats.org/officeDocument/2006/relationships/image" Target="media/image12.emf"/><Relationship Id="rId38" Type="http://schemas.openxmlformats.org/officeDocument/2006/relationships/package" Target="embeddings/Microsoft_Visio___6.vsdx"/><Relationship Id="rId46" Type="http://schemas.openxmlformats.org/officeDocument/2006/relationships/image" Target="media/image21.emf"/><Relationship Id="rId59" Type="http://schemas.openxmlformats.org/officeDocument/2006/relationships/image" Target="media/image30.emf"/><Relationship Id="rId67" Type="http://schemas.openxmlformats.org/officeDocument/2006/relationships/package" Target="embeddings/Microsoft_Visio___14.vsdx"/><Relationship Id="rId20" Type="http://schemas.openxmlformats.org/officeDocument/2006/relationships/package" Target="embeddings/Microsoft_Visio___.vsdx"/><Relationship Id="rId41" Type="http://schemas.openxmlformats.org/officeDocument/2006/relationships/image" Target="media/image17.png"/><Relationship Id="rId54" Type="http://schemas.openxmlformats.org/officeDocument/2006/relationships/package" Target="embeddings/Microsoft_Visio___10.vsdx"/><Relationship Id="rId62" Type="http://schemas.openxmlformats.org/officeDocument/2006/relationships/image" Target="media/image32.png"/><Relationship Id="rId70" Type="http://schemas.openxmlformats.org/officeDocument/2006/relationships/chart" Target="charts/chart1.xml"/><Relationship Id="rId75" Type="http://schemas.openxmlformats.org/officeDocument/2006/relationships/image" Target="media/image39.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package" Target="embeddings/Microsoft_Visio___5.vsdx"/><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package" Target="embeddings/Microsoft_Visio___7.vsdx"/><Relationship Id="rId52" Type="http://schemas.openxmlformats.org/officeDocument/2006/relationships/package" Target="embeddings/Microsoft_Visio___9.vsdx"/><Relationship Id="rId60" Type="http://schemas.openxmlformats.org/officeDocument/2006/relationships/package" Target="embeddings/Microsoft_Visio___12.vsdx"/><Relationship Id="rId65" Type="http://schemas.openxmlformats.org/officeDocument/2006/relationships/package" Target="embeddings/Microsoft_Visio___13.vsdx"/><Relationship Id="rId73" Type="http://schemas.openxmlformats.org/officeDocument/2006/relationships/package" Target="embeddings/Microsoft_Visio___17.vsdx"/><Relationship Id="rId78" Type="http://schemas.openxmlformats.org/officeDocument/2006/relationships/image" Target="media/image42.png"/><Relationship Id="rId8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7.xml"/><Relationship Id="rId39" Type="http://schemas.openxmlformats.org/officeDocument/2006/relationships/image" Target="media/image15.png"/><Relationship Id="rId34" Type="http://schemas.openxmlformats.org/officeDocument/2006/relationships/package" Target="embeddings/Microsoft_Visio___4.vsdx"/><Relationship Id="rId50" Type="http://schemas.openxmlformats.org/officeDocument/2006/relationships/image" Target="media/image24.jpg"/><Relationship Id="rId55" Type="http://schemas.openxmlformats.org/officeDocument/2006/relationships/image" Target="media/image27.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package" Target="embeddings/Microsoft_Visio___2.vsdx"/><Relationship Id="rId40" Type="http://schemas.openxmlformats.org/officeDocument/2006/relationships/image" Target="media/image16.jpg"/><Relationship Id="rId45" Type="http://schemas.openxmlformats.org/officeDocument/2006/relationships/image" Target="media/image20.png"/><Relationship Id="rId66"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系列 1</c:v>
                </c:pt>
              </c:strCache>
            </c:strRef>
          </c:tx>
          <c:spPr>
            <a:ln w="12700" cap="rnd">
              <a:solidFill>
                <a:schemeClr val="tx1"/>
              </a:solidFill>
              <a:round/>
            </a:ln>
            <a:effectLst/>
          </c:spPr>
          <c:marker>
            <c:symbol val="circle"/>
            <c:size val="5"/>
            <c:spPr>
              <a:noFill/>
              <a:ln w="9525">
                <a:noFill/>
              </a:ln>
              <a:effectLst/>
            </c:spPr>
          </c:marker>
          <c:xVal>
            <c:numRef>
              <c:f>Sheet1!$A$2:$A$202</c:f>
              <c:numCache>
                <c:formatCode>General</c:formatCode>
                <c:ptCount val="201"/>
                <c:pt idx="0">
                  <c:v>-10</c:v>
                </c:pt>
                <c:pt idx="1">
                  <c:v>-9.9</c:v>
                </c:pt>
                <c:pt idx="2">
                  <c:v>-9.8000000000000007</c:v>
                </c:pt>
                <c:pt idx="3">
                  <c:v>-9.6999999999999993</c:v>
                </c:pt>
                <c:pt idx="4">
                  <c:v>-9.6</c:v>
                </c:pt>
                <c:pt idx="5">
                  <c:v>-9.5</c:v>
                </c:pt>
                <c:pt idx="6">
                  <c:v>-9.4</c:v>
                </c:pt>
                <c:pt idx="7">
                  <c:v>-9.3000000000000007</c:v>
                </c:pt>
                <c:pt idx="8">
                  <c:v>-9.1999999999999993</c:v>
                </c:pt>
                <c:pt idx="9">
                  <c:v>-9.1</c:v>
                </c:pt>
                <c:pt idx="10">
                  <c:v>-9</c:v>
                </c:pt>
                <c:pt idx="11">
                  <c:v>-8.9</c:v>
                </c:pt>
                <c:pt idx="12">
                  <c:v>-8.8000000000000007</c:v>
                </c:pt>
                <c:pt idx="13">
                  <c:v>-8.6999999999999993</c:v>
                </c:pt>
                <c:pt idx="14">
                  <c:v>-8.6</c:v>
                </c:pt>
                <c:pt idx="15">
                  <c:v>-8.5</c:v>
                </c:pt>
                <c:pt idx="16">
                  <c:v>-8.4</c:v>
                </c:pt>
                <c:pt idx="17">
                  <c:v>-8.3000000000000007</c:v>
                </c:pt>
                <c:pt idx="18">
                  <c:v>-8.1999999999999993</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0999999999999996</c:v>
                </c:pt>
                <c:pt idx="50">
                  <c:v>-5</c:v>
                </c:pt>
                <c:pt idx="51">
                  <c:v>-4.9000000000000004</c:v>
                </c:pt>
                <c:pt idx="52">
                  <c:v>-4.8</c:v>
                </c:pt>
                <c:pt idx="53">
                  <c:v>-4.7</c:v>
                </c:pt>
                <c:pt idx="54">
                  <c:v>-4.5999999999999996</c:v>
                </c:pt>
                <c:pt idx="55">
                  <c:v>-4.5</c:v>
                </c:pt>
                <c:pt idx="56">
                  <c:v>-4.4000000000000004</c:v>
                </c:pt>
                <c:pt idx="57">
                  <c:v>-4.3</c:v>
                </c:pt>
                <c:pt idx="58">
                  <c:v>-4.2</c:v>
                </c:pt>
                <c:pt idx="59">
                  <c:v>-4.0999999999999996</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2999999999999998</c:v>
                </c:pt>
                <c:pt idx="78">
                  <c:v>-2.2000000000000002</c:v>
                </c:pt>
                <c:pt idx="79">
                  <c:v>-2.1</c:v>
                </c:pt>
                <c:pt idx="80">
                  <c:v>-2</c:v>
                </c:pt>
                <c:pt idx="81">
                  <c:v>-1.9</c:v>
                </c:pt>
                <c:pt idx="82">
                  <c:v>-1.8</c:v>
                </c:pt>
                <c:pt idx="83">
                  <c:v>-1.7</c:v>
                </c:pt>
                <c:pt idx="84">
                  <c:v>-1.6</c:v>
                </c:pt>
                <c:pt idx="85">
                  <c:v>-1.5</c:v>
                </c:pt>
                <c:pt idx="86">
                  <c:v>-1.4</c:v>
                </c:pt>
                <c:pt idx="87">
                  <c:v>-1.3</c:v>
                </c:pt>
                <c:pt idx="88">
                  <c:v>-1.2</c:v>
                </c:pt>
                <c:pt idx="89">
                  <c:v>-1.1000000000000001</c:v>
                </c:pt>
                <c:pt idx="90">
                  <c:v>-1</c:v>
                </c:pt>
                <c:pt idx="91">
                  <c:v>-0.9</c:v>
                </c:pt>
                <c:pt idx="92">
                  <c:v>-0.8</c:v>
                </c:pt>
                <c:pt idx="93">
                  <c:v>-0.7</c:v>
                </c:pt>
                <c:pt idx="94">
                  <c:v>-0.6</c:v>
                </c:pt>
                <c:pt idx="95">
                  <c:v>-0.5</c:v>
                </c:pt>
                <c:pt idx="96">
                  <c:v>-0.4</c:v>
                </c:pt>
                <c:pt idx="97">
                  <c:v>-0.3</c:v>
                </c:pt>
                <c:pt idx="98">
                  <c:v>-0.2</c:v>
                </c:pt>
                <c:pt idx="99">
                  <c:v>-0.1</c:v>
                </c:pt>
                <c:pt idx="100">
                  <c:v>0</c:v>
                </c:pt>
                <c:pt idx="101">
                  <c:v>0.1</c:v>
                </c:pt>
                <c:pt idx="102">
                  <c:v>0.2</c:v>
                </c:pt>
                <c:pt idx="103">
                  <c:v>0.3</c:v>
                </c:pt>
                <c:pt idx="104">
                  <c:v>0.4</c:v>
                </c:pt>
                <c:pt idx="105">
                  <c:v>0.5</c:v>
                </c:pt>
                <c:pt idx="106">
                  <c:v>0.6</c:v>
                </c:pt>
                <c:pt idx="107">
                  <c:v>0.7</c:v>
                </c:pt>
                <c:pt idx="108">
                  <c:v>0.8</c:v>
                </c:pt>
                <c:pt idx="109">
                  <c:v>0.9</c:v>
                </c:pt>
                <c:pt idx="110">
                  <c:v>1</c:v>
                </c:pt>
                <c:pt idx="111">
                  <c:v>1.1000000000000001</c:v>
                </c:pt>
                <c:pt idx="112">
                  <c:v>1.2</c:v>
                </c:pt>
                <c:pt idx="113">
                  <c:v>1.3</c:v>
                </c:pt>
                <c:pt idx="114">
                  <c:v>1.4</c:v>
                </c:pt>
                <c:pt idx="115">
                  <c:v>1.5</c:v>
                </c:pt>
                <c:pt idx="116">
                  <c:v>1.6</c:v>
                </c:pt>
                <c:pt idx="117">
                  <c:v>1.7</c:v>
                </c:pt>
                <c:pt idx="118">
                  <c:v>1.8</c:v>
                </c:pt>
                <c:pt idx="119">
                  <c:v>1.9</c:v>
                </c:pt>
                <c:pt idx="120">
                  <c:v>2</c:v>
                </c:pt>
                <c:pt idx="121">
                  <c:v>2.1</c:v>
                </c:pt>
                <c:pt idx="122">
                  <c:v>2.2000000000000002</c:v>
                </c:pt>
                <c:pt idx="123">
                  <c:v>2.2999999999999998</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0999999999999996</c:v>
                </c:pt>
                <c:pt idx="142">
                  <c:v>4.2</c:v>
                </c:pt>
                <c:pt idx="143">
                  <c:v>4.3</c:v>
                </c:pt>
                <c:pt idx="144">
                  <c:v>4.4000000000000004</c:v>
                </c:pt>
                <c:pt idx="145">
                  <c:v>4.5</c:v>
                </c:pt>
                <c:pt idx="146">
                  <c:v>4.5999999999999996</c:v>
                </c:pt>
                <c:pt idx="147">
                  <c:v>4.7</c:v>
                </c:pt>
                <c:pt idx="148">
                  <c:v>4.8</c:v>
                </c:pt>
                <c:pt idx="149">
                  <c:v>4.9000000000000004</c:v>
                </c:pt>
                <c:pt idx="150">
                  <c:v>5</c:v>
                </c:pt>
                <c:pt idx="151">
                  <c:v>5.0999999999999996</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1999999999999993</c:v>
                </c:pt>
                <c:pt idx="183">
                  <c:v>8.3000000000000007</c:v>
                </c:pt>
                <c:pt idx="184">
                  <c:v>8.4</c:v>
                </c:pt>
                <c:pt idx="185">
                  <c:v>8.5</c:v>
                </c:pt>
                <c:pt idx="186">
                  <c:v>8.6</c:v>
                </c:pt>
                <c:pt idx="187">
                  <c:v>8.6999999999999993</c:v>
                </c:pt>
                <c:pt idx="188">
                  <c:v>8.8000000000000007</c:v>
                </c:pt>
                <c:pt idx="189">
                  <c:v>8.9</c:v>
                </c:pt>
                <c:pt idx="190">
                  <c:v>9</c:v>
                </c:pt>
                <c:pt idx="191">
                  <c:v>9.1</c:v>
                </c:pt>
                <c:pt idx="192">
                  <c:v>9.1999999999999993</c:v>
                </c:pt>
                <c:pt idx="193">
                  <c:v>9.3000000000000007</c:v>
                </c:pt>
                <c:pt idx="194">
                  <c:v>9.4</c:v>
                </c:pt>
                <c:pt idx="195">
                  <c:v>9.5</c:v>
                </c:pt>
                <c:pt idx="196">
                  <c:v>9.6</c:v>
                </c:pt>
                <c:pt idx="197">
                  <c:v>9.6999999999999993</c:v>
                </c:pt>
                <c:pt idx="198">
                  <c:v>9.8000000000000007</c:v>
                </c:pt>
                <c:pt idx="199">
                  <c:v>9.9</c:v>
                </c:pt>
                <c:pt idx="200">
                  <c:v>10</c:v>
                </c:pt>
              </c:numCache>
            </c:numRef>
          </c:xVal>
          <c:yVal>
            <c:numRef>
              <c:f>Sheet1!$B$2:$B$202</c:f>
              <c:numCache>
                <c:formatCode>General</c:formatCode>
                <c:ptCount val="201"/>
                <c:pt idx="0">
                  <c:v>4.5397868702434395E-5</c:v>
                </c:pt>
                <c:pt idx="1">
                  <c:v>5.0172164683764205E-5</c:v>
                </c:pt>
                <c:pt idx="2">
                  <c:v>5.5448524722794907E-5</c:v>
                </c:pt>
                <c:pt idx="3">
                  <c:v>6.1279739616602481E-5</c:v>
                </c:pt>
                <c:pt idx="4">
                  <c:v>6.7724149619770231E-5</c:v>
                </c:pt>
                <c:pt idx="5">
                  <c:v>7.4846227510611229E-5</c:v>
                </c:pt>
                <c:pt idx="6">
                  <c:v>8.2717222851666389E-5</c:v>
                </c:pt>
                <c:pt idx="7">
                  <c:v>9.141587385216144E-5</c:v>
                </c:pt>
                <c:pt idx="8">
                  <c:v>1.0102919390777289E-4</c:v>
                </c:pt>
                <c:pt idx="9">
                  <c:v>1.1165334062956276E-4</c:v>
                </c:pt>
                <c:pt idx="10">
                  <c:v>1.2339457598623172E-4</c:v>
                </c:pt>
                <c:pt idx="11">
                  <c:v>1.3637032707949703E-4</c:v>
                </c:pt>
                <c:pt idx="12">
                  <c:v>1.5071035805975741E-4</c:v>
                </c:pt>
                <c:pt idx="13">
                  <c:v>1.6655806477733606E-4</c:v>
                </c:pt>
                <c:pt idx="14">
                  <c:v>1.84071904963424E-4</c:v>
                </c:pt>
                <c:pt idx="15">
                  <c:v>2.0342697805520653E-4</c:v>
                </c:pt>
                <c:pt idx="16">
                  <c:v>2.248167702332953E-4</c:v>
                </c:pt>
                <c:pt idx="17">
                  <c:v>2.4845508183933427E-4</c:v>
                </c:pt>
                <c:pt idx="18">
                  <c:v>2.7457815610133291E-4</c:v>
                </c:pt>
                <c:pt idx="19">
                  <c:v>3.0344703002891917E-4</c:v>
                </c:pt>
                <c:pt idx="20">
                  <c:v>3.3535013046647811E-4</c:v>
                </c:pt>
                <c:pt idx="21">
                  <c:v>3.7060614062639654E-4</c:v>
                </c:pt>
                <c:pt idx="22">
                  <c:v>4.0956716498605043E-4</c:v>
                </c:pt>
                <c:pt idx="23">
                  <c:v>4.5262222324053502E-4</c:v>
                </c:pt>
                <c:pt idx="24">
                  <c:v>5.0020110707956432E-4</c:v>
                </c:pt>
                <c:pt idx="25">
                  <c:v>5.5277863692359955E-4</c:v>
                </c:pt>
                <c:pt idx="26">
                  <c:v>6.1087935943440102E-4</c:v>
                </c:pt>
                <c:pt idx="27">
                  <c:v>6.7508273063283811E-4</c:v>
                </c:pt>
                <c:pt idx="28">
                  <c:v>7.4602883383669699E-4</c:v>
                </c:pt>
                <c:pt idx="29">
                  <c:v>8.2442468639829533E-4</c:v>
                </c:pt>
                <c:pt idx="30">
                  <c:v>9.1105119440064539E-4</c:v>
                </c:pt>
                <c:pt idx="31">
                  <c:v>1.0067708200856369E-3</c:v>
                </c:pt>
                <c:pt idx="32">
                  <c:v>1.1125360328603216E-3</c:v>
                </c:pt>
                <c:pt idx="33">
                  <c:v>1.2293986212774202E-3</c:v>
                </c:pt>
                <c:pt idx="34">
                  <c:v>1.3585199504289591E-3</c:v>
                </c:pt>
                <c:pt idx="35">
                  <c:v>1.5011822567369917E-3</c:v>
                </c:pt>
                <c:pt idx="36">
                  <c:v>1.6588010801744215E-3</c:v>
                </c:pt>
                <c:pt idx="37">
                  <c:v>1.8329389424928053E-3</c:v>
                </c:pt>
                <c:pt idx="38">
                  <c:v>2.0253203890498819E-3</c:v>
                </c:pt>
                <c:pt idx="39">
                  <c:v>2.2378485212763335E-3</c:v>
                </c:pt>
                <c:pt idx="40">
                  <c:v>2.4726231566347743E-3</c:v>
                </c:pt>
                <c:pt idx="41">
                  <c:v>2.7319607630110591E-3</c:v>
                </c:pt>
                <c:pt idx="42">
                  <c:v>3.0184163247084241E-3</c:v>
                </c:pt>
                <c:pt idx="43">
                  <c:v>3.3348073074133443E-3</c:v>
                </c:pt>
                <c:pt idx="44">
                  <c:v>3.684239899435989E-3</c:v>
                </c:pt>
                <c:pt idx="45">
                  <c:v>4.0701377158961277E-3</c:v>
                </c:pt>
                <c:pt idx="46">
                  <c:v>4.4962731609411782E-3</c:v>
                </c:pt>
                <c:pt idx="47">
                  <c:v>4.9668016500569612E-3</c:v>
                </c:pt>
                <c:pt idx="48">
                  <c:v>5.4862988994504036E-3</c:v>
                </c:pt>
                <c:pt idx="49">
                  <c:v>6.0598014915841155E-3</c:v>
                </c:pt>
                <c:pt idx="50">
                  <c:v>6.6928509242848554E-3</c:v>
                </c:pt>
                <c:pt idx="51">
                  <c:v>7.3915413442819707E-3</c:v>
                </c:pt>
                <c:pt idx="52">
                  <c:v>8.1625711531598966E-3</c:v>
                </c:pt>
                <c:pt idx="53">
                  <c:v>9.0132986528478221E-3</c:v>
                </c:pt>
                <c:pt idx="54">
                  <c:v>9.9518018669043241E-3</c:v>
                </c:pt>
                <c:pt idx="55">
                  <c:v>1.098694263059318E-2</c:v>
                </c:pt>
                <c:pt idx="56">
                  <c:v>1.2128434984274237E-2</c:v>
                </c:pt>
                <c:pt idx="57">
                  <c:v>1.3386917827664779E-2</c:v>
                </c:pt>
                <c:pt idx="58">
                  <c:v>1.4774031693273055E-2</c:v>
                </c:pt>
                <c:pt idx="59">
                  <c:v>1.6302499371440946E-2</c:v>
                </c:pt>
                <c:pt idx="60">
                  <c:v>1.7986209962091559E-2</c:v>
                </c:pt>
                <c:pt idx="61">
                  <c:v>1.984030573407751E-2</c:v>
                </c:pt>
                <c:pt idx="62">
                  <c:v>2.1881270936130476E-2</c:v>
                </c:pt>
                <c:pt idx="63">
                  <c:v>2.4127021417669196E-2</c:v>
                </c:pt>
                <c:pt idx="64">
                  <c:v>2.6596993576865856E-2</c:v>
                </c:pt>
                <c:pt idx="65">
                  <c:v>2.9312230751356319E-2</c:v>
                </c:pt>
                <c:pt idx="66">
                  <c:v>3.2295464698450516E-2</c:v>
                </c:pt>
                <c:pt idx="67">
                  <c:v>3.5571189272636181E-2</c:v>
                </c:pt>
                <c:pt idx="68">
                  <c:v>3.9165722796764356E-2</c:v>
                </c:pt>
                <c:pt idx="69">
                  <c:v>4.3107254941086116E-2</c:v>
                </c:pt>
                <c:pt idx="70">
                  <c:v>4.7425873177566781E-2</c:v>
                </c:pt>
                <c:pt idx="71">
                  <c:v>5.2153563078417738E-2</c:v>
                </c:pt>
                <c:pt idx="72">
                  <c:v>5.7324175898868755E-2</c:v>
                </c:pt>
                <c:pt idx="73">
                  <c:v>6.2973356056996485E-2</c:v>
                </c:pt>
                <c:pt idx="74">
                  <c:v>6.9138420343346815E-2</c:v>
                </c:pt>
                <c:pt idx="75">
                  <c:v>7.5858180021243546E-2</c:v>
                </c:pt>
                <c:pt idx="76">
                  <c:v>8.317269649392238E-2</c:v>
                </c:pt>
                <c:pt idx="77">
                  <c:v>9.112296101485616E-2</c:v>
                </c:pt>
                <c:pt idx="78">
                  <c:v>9.9750489119685135E-2</c:v>
                </c:pt>
                <c:pt idx="79">
                  <c:v>0.10909682119561293</c:v>
                </c:pt>
                <c:pt idx="80">
                  <c:v>0.11920292202211755</c:v>
                </c:pt>
                <c:pt idx="81">
                  <c:v>0.13010847436299786</c:v>
                </c:pt>
                <c:pt idx="82">
                  <c:v>0.14185106490048777</c:v>
                </c:pt>
                <c:pt idx="83">
                  <c:v>0.1544652650835347</c:v>
                </c:pt>
                <c:pt idx="84">
                  <c:v>0.16798161486607552</c:v>
                </c:pt>
                <c:pt idx="85">
                  <c:v>0.18242552380635635</c:v>
                </c:pt>
                <c:pt idx="86">
                  <c:v>0.19781611144141825</c:v>
                </c:pt>
                <c:pt idx="87">
                  <c:v>0.21416501695744139</c:v>
                </c:pt>
                <c:pt idx="88">
                  <c:v>0.23147521650098238</c:v>
                </c:pt>
                <c:pt idx="89">
                  <c:v>0.24973989440488234</c:v>
                </c:pt>
                <c:pt idx="90">
                  <c:v>0.2689414213699951</c:v>
                </c:pt>
                <c:pt idx="91">
                  <c:v>0.289050497374996</c:v>
                </c:pt>
                <c:pt idx="92">
                  <c:v>0.31002551887238755</c:v>
                </c:pt>
                <c:pt idx="93">
                  <c:v>0.33181222783183389</c:v>
                </c:pt>
                <c:pt idx="94">
                  <c:v>0.35434369377420455</c:v>
                </c:pt>
                <c:pt idx="95">
                  <c:v>0.37754066879814541</c:v>
                </c:pt>
                <c:pt idx="96">
                  <c:v>0.401312339887548</c:v>
                </c:pt>
                <c:pt idx="97">
                  <c:v>0.42555748318834102</c:v>
                </c:pt>
                <c:pt idx="98">
                  <c:v>0.45016600268752216</c:v>
                </c:pt>
                <c:pt idx="99">
                  <c:v>0.47502081252105999</c:v>
                </c:pt>
                <c:pt idx="100">
                  <c:v>0.5</c:v>
                </c:pt>
                <c:pt idx="101">
                  <c:v>0.52497918747894001</c:v>
                </c:pt>
                <c:pt idx="102">
                  <c:v>0.54983399731247795</c:v>
                </c:pt>
                <c:pt idx="103">
                  <c:v>0.57444251681165903</c:v>
                </c:pt>
                <c:pt idx="104">
                  <c:v>0.598687660112452</c:v>
                </c:pt>
                <c:pt idx="105">
                  <c:v>0.62245933120185459</c:v>
                </c:pt>
                <c:pt idx="106">
                  <c:v>0.6456563062257954</c:v>
                </c:pt>
                <c:pt idx="107">
                  <c:v>0.66818777216816616</c:v>
                </c:pt>
                <c:pt idx="108">
                  <c:v>0.6899744811276125</c:v>
                </c:pt>
                <c:pt idx="109">
                  <c:v>0.71094950262500389</c:v>
                </c:pt>
                <c:pt idx="110">
                  <c:v>0.7310585786300049</c:v>
                </c:pt>
                <c:pt idx="111">
                  <c:v>0.75026010559511769</c:v>
                </c:pt>
                <c:pt idx="112">
                  <c:v>0.76852478349901754</c:v>
                </c:pt>
                <c:pt idx="113">
                  <c:v>0.78583498304255861</c:v>
                </c:pt>
                <c:pt idx="114">
                  <c:v>0.80218388855858169</c:v>
                </c:pt>
                <c:pt idx="115">
                  <c:v>0.81757447619364365</c:v>
                </c:pt>
                <c:pt idx="116">
                  <c:v>0.83201838513392445</c:v>
                </c:pt>
                <c:pt idx="117">
                  <c:v>0.84553473491646525</c:v>
                </c:pt>
                <c:pt idx="118">
                  <c:v>0.85814893509951229</c:v>
                </c:pt>
                <c:pt idx="119">
                  <c:v>0.86989152563700212</c:v>
                </c:pt>
                <c:pt idx="120">
                  <c:v>0.88079707797788231</c:v>
                </c:pt>
                <c:pt idx="121">
                  <c:v>0.89090317880438707</c:v>
                </c:pt>
                <c:pt idx="122">
                  <c:v>0.9002495108803148</c:v>
                </c:pt>
                <c:pt idx="123">
                  <c:v>0.90887703898514383</c:v>
                </c:pt>
                <c:pt idx="124">
                  <c:v>0.91682730350607766</c:v>
                </c:pt>
                <c:pt idx="125">
                  <c:v>0.92414181997875655</c:v>
                </c:pt>
                <c:pt idx="126">
                  <c:v>0.93086157965665328</c:v>
                </c:pt>
                <c:pt idx="127">
                  <c:v>0.9370266439430035</c:v>
                </c:pt>
                <c:pt idx="128">
                  <c:v>0.94267582410113127</c:v>
                </c:pt>
                <c:pt idx="129">
                  <c:v>0.94784643692158232</c:v>
                </c:pt>
                <c:pt idx="130">
                  <c:v>0.95257412682243336</c:v>
                </c:pt>
                <c:pt idx="131">
                  <c:v>0.95689274505891386</c:v>
                </c:pt>
                <c:pt idx="132">
                  <c:v>0.96083427720323566</c:v>
                </c:pt>
                <c:pt idx="133">
                  <c:v>0.96442881072736386</c:v>
                </c:pt>
                <c:pt idx="134">
                  <c:v>0.96770453530154943</c:v>
                </c:pt>
                <c:pt idx="135">
                  <c:v>0.97068776924864364</c:v>
                </c:pt>
                <c:pt idx="136">
                  <c:v>0.97340300642313404</c:v>
                </c:pt>
                <c:pt idx="137">
                  <c:v>0.9758729785823308</c:v>
                </c:pt>
                <c:pt idx="138">
                  <c:v>0.97811872906386943</c:v>
                </c:pt>
                <c:pt idx="139">
                  <c:v>0.98015969426592253</c:v>
                </c:pt>
                <c:pt idx="140">
                  <c:v>0.98201379003790845</c:v>
                </c:pt>
                <c:pt idx="141">
                  <c:v>0.9836975006285591</c:v>
                </c:pt>
                <c:pt idx="142">
                  <c:v>0.98522596830672693</c:v>
                </c:pt>
                <c:pt idx="143">
                  <c:v>0.98661308217233512</c:v>
                </c:pt>
                <c:pt idx="144">
                  <c:v>0.98787156501572571</c:v>
                </c:pt>
                <c:pt idx="145">
                  <c:v>0.98901305736940681</c:v>
                </c:pt>
                <c:pt idx="146">
                  <c:v>0.99004819813309575</c:v>
                </c:pt>
                <c:pt idx="147">
                  <c:v>0.99098670134715205</c:v>
                </c:pt>
                <c:pt idx="148">
                  <c:v>0.99183742884684012</c:v>
                </c:pt>
                <c:pt idx="149">
                  <c:v>0.99260845865571812</c:v>
                </c:pt>
                <c:pt idx="150">
                  <c:v>0.99330714907571527</c:v>
                </c:pt>
                <c:pt idx="151">
                  <c:v>0.99394019850841575</c:v>
                </c:pt>
                <c:pt idx="152">
                  <c:v>0.99451370110054949</c:v>
                </c:pt>
                <c:pt idx="153">
                  <c:v>0.99503319834994297</c:v>
                </c:pt>
                <c:pt idx="154">
                  <c:v>0.99550372683905886</c:v>
                </c:pt>
                <c:pt idx="155">
                  <c:v>0.99592986228410396</c:v>
                </c:pt>
                <c:pt idx="156">
                  <c:v>0.99631576010056411</c:v>
                </c:pt>
                <c:pt idx="157">
                  <c:v>0.99666519269258669</c:v>
                </c:pt>
                <c:pt idx="158">
                  <c:v>0.99698158367529166</c:v>
                </c:pt>
                <c:pt idx="159">
                  <c:v>0.99726803923698903</c:v>
                </c:pt>
                <c:pt idx="160">
                  <c:v>0.99752737684336534</c:v>
                </c:pt>
                <c:pt idx="161">
                  <c:v>0.9977621514787236</c:v>
                </c:pt>
                <c:pt idx="162">
                  <c:v>0.9979746796109501</c:v>
                </c:pt>
                <c:pt idx="163">
                  <c:v>0.99816706105750719</c:v>
                </c:pt>
                <c:pt idx="164">
                  <c:v>0.99834119891982553</c:v>
                </c:pt>
                <c:pt idx="165">
                  <c:v>0.99849881774326299</c:v>
                </c:pt>
                <c:pt idx="166">
                  <c:v>0.9986414800495711</c:v>
                </c:pt>
                <c:pt idx="167">
                  <c:v>0.99877060137872264</c:v>
                </c:pt>
                <c:pt idx="168">
                  <c:v>0.99888746396713979</c:v>
                </c:pt>
                <c:pt idx="169">
                  <c:v>0.9989932291799144</c:v>
                </c:pt>
                <c:pt idx="170">
                  <c:v>0.9990889488055994</c:v>
                </c:pt>
                <c:pt idx="171">
                  <c:v>0.99917557531360168</c:v>
                </c:pt>
                <c:pt idx="172">
                  <c:v>0.99925397116616332</c:v>
                </c:pt>
                <c:pt idx="173">
                  <c:v>0.99932491726936723</c:v>
                </c:pt>
                <c:pt idx="174">
                  <c:v>0.99938912064056562</c:v>
                </c:pt>
                <c:pt idx="175">
                  <c:v>0.9994472213630764</c:v>
                </c:pt>
                <c:pt idx="176">
                  <c:v>0.99949979889292051</c:v>
                </c:pt>
                <c:pt idx="177">
                  <c:v>0.9995473777767595</c:v>
                </c:pt>
                <c:pt idx="178">
                  <c:v>0.99959043283501392</c:v>
                </c:pt>
                <c:pt idx="179">
                  <c:v>0.99962939385937355</c:v>
                </c:pt>
                <c:pt idx="180">
                  <c:v>0.99966464986953363</c:v>
                </c:pt>
                <c:pt idx="181">
                  <c:v>0.99969655296997117</c:v>
                </c:pt>
                <c:pt idx="182">
                  <c:v>0.99972542184389857</c:v>
                </c:pt>
                <c:pt idx="183">
                  <c:v>0.99975154491816054</c:v>
                </c:pt>
                <c:pt idx="184">
                  <c:v>0.99977518322976666</c:v>
                </c:pt>
                <c:pt idx="185">
                  <c:v>0.9997965730219448</c:v>
                </c:pt>
                <c:pt idx="186">
                  <c:v>0.99981592809503661</c:v>
                </c:pt>
                <c:pt idx="187">
                  <c:v>0.99983344193522272</c:v>
                </c:pt>
                <c:pt idx="188">
                  <c:v>0.99984928964194031</c:v>
                </c:pt>
                <c:pt idx="189">
                  <c:v>0.99986362967292042</c:v>
                </c:pt>
                <c:pt idx="190">
                  <c:v>0.99987660542401369</c:v>
                </c:pt>
                <c:pt idx="191">
                  <c:v>0.99988834665937043</c:v>
                </c:pt>
                <c:pt idx="192">
                  <c:v>0.99989897080609225</c:v>
                </c:pt>
                <c:pt idx="193">
                  <c:v>0.9999085841261478</c:v>
                </c:pt>
                <c:pt idx="194">
                  <c:v>0.99991728277714842</c:v>
                </c:pt>
                <c:pt idx="195">
                  <c:v>0.99992515377248947</c:v>
                </c:pt>
                <c:pt idx="196">
                  <c:v>0.99993227585038036</c:v>
                </c:pt>
                <c:pt idx="197">
                  <c:v>0.99993872026038333</c:v>
                </c:pt>
                <c:pt idx="198">
                  <c:v>0.99994455147527717</c:v>
                </c:pt>
                <c:pt idx="199">
                  <c:v>0.99994982783531616</c:v>
                </c:pt>
                <c:pt idx="200">
                  <c:v>0.99995460213129761</c:v>
                </c:pt>
              </c:numCache>
            </c:numRef>
          </c:yVal>
          <c:smooth val="1"/>
          <c:extLst>
            <c:ext xmlns:c16="http://schemas.microsoft.com/office/drawing/2014/chart" uri="{C3380CC4-5D6E-409C-BE32-E72D297353CC}">
              <c16:uniqueId val="{00000000-FC76-41D7-9FCE-2A72E852D0F7}"/>
            </c:ext>
          </c:extLst>
        </c:ser>
        <c:dLbls>
          <c:showLegendKey val="0"/>
          <c:showVal val="0"/>
          <c:showCatName val="0"/>
          <c:showSerName val="0"/>
          <c:showPercent val="0"/>
          <c:showBubbleSize val="0"/>
        </c:dLbls>
        <c:axId val="999169583"/>
        <c:axId val="999169999"/>
      </c:scatterChart>
      <c:valAx>
        <c:axId val="999169583"/>
        <c:scaling>
          <c:orientation val="minMax"/>
          <c:max val="10"/>
          <c:min val="-10"/>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crossAx val="999169999"/>
        <c:crosses val="autoZero"/>
        <c:crossBetween val="midCat"/>
        <c:majorUnit val="5"/>
      </c:valAx>
      <c:valAx>
        <c:axId val="999169999"/>
        <c:scaling>
          <c:orientation val="minMax"/>
          <c:max val="1"/>
        </c:scaling>
        <c:delete val="0"/>
        <c:axPos val="l"/>
        <c:numFmt formatCode="General" sourceLinked="1"/>
        <c:majorTickMark val="none"/>
        <c:minorTickMark val="none"/>
        <c:tickLblPos val="low"/>
        <c:spPr>
          <a:noFill/>
          <a:ln>
            <a:noFill/>
          </a:ln>
          <a:effectLst/>
        </c:spPr>
        <c:txPr>
          <a:bodyPr rot="-60000000" spcFirstLastPara="1" vertOverflow="ellipsis" vert="horz" wrap="square" anchor="ctr" anchorCtr="0"/>
          <a:lstStyle/>
          <a:p>
            <a:pPr>
              <a:defRPr sz="900" b="0" i="0" u="none" strike="noStrike" kern="1200" baseline="0">
                <a:solidFill>
                  <a:schemeClr val="tx1">
                    <a:lumMod val="65000"/>
                    <a:lumOff val="35000"/>
                  </a:schemeClr>
                </a:solidFill>
                <a:latin typeface="+mn-lt"/>
                <a:ea typeface="+mn-ea"/>
                <a:cs typeface="+mn-cs"/>
              </a:defRPr>
            </a:pPr>
            <a:endParaRPr lang="zh-CN"/>
          </a:p>
        </c:txPr>
        <c:crossAx val="999169583"/>
        <c:crosses val="autoZero"/>
        <c:crossBetween val="midCat"/>
        <c:majorUnit val="0.2"/>
      </c:valAx>
      <c:spPr>
        <a:noFill/>
        <a:ln w="952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列1</c:v>
                </c:pt>
              </c:strCache>
            </c:strRef>
          </c:tx>
          <c:spPr>
            <a:ln w="12700" cap="rnd">
              <a:solidFill>
                <a:schemeClr val="tx1"/>
              </a:solidFill>
              <a:round/>
            </a:ln>
            <a:effectLst/>
          </c:spPr>
          <c:marker>
            <c:symbol val="none"/>
          </c:marker>
          <c:cat>
            <c:numRef>
              <c:f>Sheet1!$A$2:$A$13</c:f>
              <c:numCache>
                <c:formatCode>General</c:formatCode>
                <c:ptCount val="12"/>
                <c:pt idx="0">
                  <c:v>-6</c:v>
                </c:pt>
                <c:pt idx="1">
                  <c:v>-5</c:v>
                </c:pt>
                <c:pt idx="2">
                  <c:v>-4</c:v>
                </c:pt>
                <c:pt idx="3">
                  <c:v>-3</c:v>
                </c:pt>
                <c:pt idx="4">
                  <c:v>-2</c:v>
                </c:pt>
                <c:pt idx="5">
                  <c:v>-1</c:v>
                </c:pt>
                <c:pt idx="6">
                  <c:v>0</c:v>
                </c:pt>
                <c:pt idx="7">
                  <c:v>1</c:v>
                </c:pt>
                <c:pt idx="8">
                  <c:v>2</c:v>
                </c:pt>
                <c:pt idx="9">
                  <c:v>3</c:v>
                </c:pt>
                <c:pt idx="10">
                  <c:v>4</c:v>
                </c:pt>
                <c:pt idx="11">
                  <c:v>5</c:v>
                </c:pt>
              </c:numCache>
            </c:numRef>
          </c:cat>
          <c:val>
            <c:numRef>
              <c:f>Sheet1!$B$2:$B$13</c:f>
              <c:numCache>
                <c:formatCode>General</c:formatCode>
                <c:ptCount val="12"/>
                <c:pt idx="0">
                  <c:v>0</c:v>
                </c:pt>
                <c:pt idx="1">
                  <c:v>0</c:v>
                </c:pt>
                <c:pt idx="2">
                  <c:v>0</c:v>
                </c:pt>
                <c:pt idx="3">
                  <c:v>0</c:v>
                </c:pt>
                <c:pt idx="4">
                  <c:v>0</c:v>
                </c:pt>
                <c:pt idx="5">
                  <c:v>0</c:v>
                </c:pt>
                <c:pt idx="6">
                  <c:v>0</c:v>
                </c:pt>
                <c:pt idx="7">
                  <c:v>1</c:v>
                </c:pt>
                <c:pt idx="8">
                  <c:v>2</c:v>
                </c:pt>
                <c:pt idx="9">
                  <c:v>3</c:v>
                </c:pt>
                <c:pt idx="10">
                  <c:v>4</c:v>
                </c:pt>
                <c:pt idx="11">
                  <c:v>5</c:v>
                </c:pt>
              </c:numCache>
            </c:numRef>
          </c:val>
          <c:smooth val="0"/>
          <c:extLst>
            <c:ext xmlns:c16="http://schemas.microsoft.com/office/drawing/2014/chart" uri="{C3380CC4-5D6E-409C-BE32-E72D297353CC}">
              <c16:uniqueId val="{00000000-0F5D-451A-8521-0FB1C2CF86F7}"/>
            </c:ext>
          </c:extLst>
        </c:ser>
        <c:dLbls>
          <c:showLegendKey val="0"/>
          <c:showVal val="0"/>
          <c:showCatName val="0"/>
          <c:showSerName val="0"/>
          <c:showPercent val="0"/>
          <c:showBubbleSize val="0"/>
        </c:dLbls>
        <c:smooth val="0"/>
        <c:axId val="1997794816"/>
        <c:axId val="1997795648"/>
      </c:lineChart>
      <c:catAx>
        <c:axId val="1997794816"/>
        <c:scaling>
          <c:orientation val="minMax"/>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5648"/>
        <c:crosses val="autoZero"/>
        <c:auto val="1"/>
        <c:lblAlgn val="ctr"/>
        <c:lblOffset val="100"/>
        <c:tickMarkSkip val="2"/>
        <c:noMultiLvlLbl val="0"/>
      </c:catAx>
      <c:valAx>
        <c:axId val="1997795648"/>
        <c:scaling>
          <c:orientation val="minMax"/>
          <c:max val="5"/>
          <c:min val="-1"/>
        </c:scaling>
        <c:delete val="0"/>
        <c:axPos val="l"/>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4816"/>
        <c:crosses val="autoZero"/>
        <c:crossBetween val="between"/>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100"/>
        </a:spcBef>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10325</TotalTime>
  <Pages>57</Pages>
  <Words>7182</Words>
  <Characters>40941</Characters>
  <Application>Microsoft Office Word</Application>
  <DocSecurity>0</DocSecurity>
  <Lines>341</Lines>
  <Paragraphs>96</Paragraphs>
  <ScaleCrop>false</ScaleCrop>
  <Company>成都大学</Company>
  <LinksUpToDate>false</LinksUpToDate>
  <CharactersWithSpaces>48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胡尧文</dc:creator>
  <cp:keywords>无源探测；比幅法；相位干涉仪；到达角度；信息融合</cp:keywords>
  <dc:description>本科毕业设计（论文）</dc:description>
  <cp:lastModifiedBy>Hu Yaowen</cp:lastModifiedBy>
  <cp:revision>2711</cp:revision>
  <cp:lastPrinted>2022-04-11T09:12:00Z</cp:lastPrinted>
  <dcterms:created xsi:type="dcterms:W3CDTF">2022-01-04T12:20:00Z</dcterms:created>
  <dcterms:modified xsi:type="dcterms:W3CDTF">2022-04-11T09:13:00Z</dcterms:modified>
</cp:coreProperties>
</file>